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14:paraId="3238B725" w14:textId="77777777"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562AD639" w14:textId="2A0FF871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44693B0C" w14:textId="07166787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GaugeMete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参数条核心</w:t>
      </w:r>
    </w:p>
    <w:p w14:paraId="140B1C3F" w14:textId="3867CD5C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GaugeNumbe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参数数字核心</w:t>
      </w:r>
    </w:p>
    <w:p w14:paraId="031653F1" w14:textId="3EBA724F" w:rsidR="00C87975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Drill_CoreOfSelectable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kern w:val="0"/>
          <w:sz w:val="22"/>
        </w:rPr>
        <w:t>按钮组核心</w:t>
      </w:r>
    </w:p>
    <w:p w14:paraId="711830EF" w14:textId="1CE2F4B7" w:rsidR="009F3AC0" w:rsidRDefault="00BA2EE4" w:rsidP="009F3AC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</w:t>
      </w:r>
      <w:r w:rsidR="009F3AC0">
        <w:rPr>
          <w:rFonts w:ascii="Tahoma" w:eastAsia="微软雅黑" w:hAnsi="Tahoma" w:cstheme="minorBidi" w:hint="eastAsia"/>
          <w:kern w:val="0"/>
          <w:sz w:val="22"/>
        </w:rPr>
        <w:t>本体：</w:t>
      </w:r>
    </w:p>
    <w:p w14:paraId="40E1B88D" w14:textId="1B1C8076" w:rsidR="009F3AC0" w:rsidRDefault="009F3AC0" w:rsidP="009F3AC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BA2EE4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A2EE4" w:rsidRPr="00BA2EE4">
        <w:rPr>
          <w:rFonts w:ascii="Tahoma" w:eastAsia="微软雅黑" w:hAnsi="Tahoma" w:cstheme="minorBidi"/>
          <w:kern w:val="0"/>
          <w:sz w:val="22"/>
        </w:rPr>
        <w:t>Drill_SceneMain</w:t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>
        <w:rPr>
          <w:rFonts w:ascii="Tahoma" w:eastAsia="微软雅黑" w:hAnsi="Tahoma" w:cstheme="minorBidi"/>
          <w:kern w:val="0"/>
          <w:sz w:val="22"/>
        </w:rPr>
        <w:tab/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面板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全自定义主菜单面板</w:t>
      </w:r>
    </w:p>
    <w:p w14:paraId="506BD31E" w14:textId="2A20B6CD" w:rsidR="00BA2EE4" w:rsidRPr="00BA2EE4" w:rsidRDefault="00BA2EE4" w:rsidP="00BA2EE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</w:pP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◆</w:t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>MOG_SceneMenu</w:t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/>
          <w:color w:val="BFBFBF" w:themeColor="background1" w:themeShade="BF"/>
          <w:kern w:val="0"/>
          <w:sz w:val="22"/>
        </w:rPr>
        <w:tab/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面板</w:t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 xml:space="preserve"> - </w:t>
      </w:r>
      <w:r w:rsidRPr="00BA2EE4">
        <w:rPr>
          <w:rFonts w:ascii="Tahoma" w:eastAsia="微软雅黑" w:hAnsi="Tahoma" w:cstheme="minorBidi" w:hint="eastAsia"/>
          <w:color w:val="BFBFBF" w:themeColor="background1" w:themeShade="BF"/>
          <w:kern w:val="0"/>
          <w:sz w:val="22"/>
        </w:rPr>
        <w:t>全自定义主菜单</w:t>
      </w:r>
    </w:p>
    <w:p w14:paraId="0A9F08BD" w14:textId="2714DE65" w:rsidR="00737DE8" w:rsidRDefault="00F504E7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扩展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4951C9FB" w14:textId="4F62D06E" w:rsidR="00AA576C" w:rsidRDefault="00AA576C" w:rsidP="00BA2E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A2EE4" w:rsidRPr="00BA2EE4">
        <w:rPr>
          <w:rFonts w:ascii="Tahoma" w:eastAsia="微软雅黑" w:hAnsi="Tahoma" w:cstheme="minorBidi"/>
          <w:kern w:val="0"/>
          <w:sz w:val="22"/>
        </w:rPr>
        <w:t>Drill_WindowMenuButton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控件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A2EE4" w:rsidRPr="00BA2EE4">
        <w:rPr>
          <w:rFonts w:ascii="Tahoma" w:eastAsia="微软雅黑" w:hAnsi="Tahoma" w:cstheme="minorBidi" w:hint="eastAsia"/>
          <w:kern w:val="0"/>
          <w:sz w:val="22"/>
        </w:rPr>
        <w:t>主菜单选项按钮管理器</w:t>
      </w:r>
    </w:p>
    <w:p w14:paraId="61BE8546" w14:textId="471D2905" w:rsidR="00737DE8" w:rsidRDefault="00BA2EE4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详细介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全自定义主菜单面板，</w:t>
      </w:r>
      <w:r>
        <w:rPr>
          <w:rFonts w:ascii="Tahoma" w:eastAsia="微软雅黑" w:hAnsi="Tahoma" w:cstheme="minorBidi" w:hint="eastAsia"/>
          <w:kern w:val="0"/>
          <w:sz w:val="22"/>
        </w:rPr>
        <w:t>mog</w:t>
      </w:r>
      <w:r>
        <w:rPr>
          <w:rFonts w:ascii="Tahoma" w:eastAsia="微软雅黑" w:hAnsi="Tahoma" w:cstheme="minorBidi" w:hint="eastAsia"/>
          <w:kern w:val="0"/>
          <w:sz w:val="22"/>
        </w:rPr>
        <w:t>插件的主菜单面板已被替代</w:t>
      </w:r>
      <w:r w:rsidR="00737DE8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4C0239" w14:textId="00FE3B53" w:rsidR="009F3AC0" w:rsidRDefault="009F3AC0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43680DF" w14:textId="77777777" w:rsidR="009F3AC0" w:rsidRPr="00956A08" w:rsidRDefault="009F3AC0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05B49CBA" w14:textId="77777777"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14:paraId="7CED42F0" w14:textId="49E4717E" w:rsidR="0007636F" w:rsidRDefault="00BD7E41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07636F"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352DFA4F" w14:textId="224D1C79" w:rsidR="00203DB6" w:rsidRDefault="00F504E7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69" w:dyaOrig="5148" w14:anchorId="16EE9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232.8pt" o:ole="">
            <v:imagedata r:id="rId10" o:title=""/>
          </v:shape>
          <o:OLEObject Type="Embed" ProgID="Visio.Drawing.15" ShapeID="_x0000_i1025" DrawAspect="Content" ObjectID="_1662305749" r:id="rId11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5891DCD6" w:rsidR="003F6B50" w:rsidRDefault="009F3AC0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主菜单</w:t>
      </w:r>
    </w:p>
    <w:p w14:paraId="135EA252" w14:textId="3085D29F" w:rsidR="00F504E7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</w:p>
    <w:p w14:paraId="71E89753" w14:textId="6837BFEF" w:rsidR="00507665" w:rsidRDefault="00507665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将插件中的树收起，有下列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主要功能部件，详细可以见后面章节。</w:t>
      </w:r>
    </w:p>
    <w:p w14:paraId="54523A46" w14:textId="27187FB9" w:rsidR="00507665" w:rsidRDefault="00507665" w:rsidP="0050766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B3052F8" wp14:editId="27EBC47E">
            <wp:extent cx="1539373" cy="998307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3937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58D42" w14:textId="7D34D7C4" w:rsidR="00507665" w:rsidRPr="00507665" w:rsidRDefault="00507665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按钮窗口管理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全自定义主菜单</w:t>
      </w:r>
      <w:r>
        <w:rPr>
          <w:rFonts w:ascii="Tahoma" w:eastAsia="微软雅黑" w:hAnsi="Tahoma" w:cstheme="minorBidi" w:hint="eastAsia"/>
          <w:bCs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可以相互独立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单独使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18EDE565" w14:textId="0F02989E" w:rsidR="00F504E7" w:rsidRDefault="00F504E7" w:rsidP="00F504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507665"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>相关插件的作用如下图所示：</w:t>
      </w:r>
    </w:p>
    <w:p w14:paraId="2DDE209F" w14:textId="7FDB840F" w:rsidR="00F504E7" w:rsidRDefault="00F504E7" w:rsidP="00F504E7">
      <w:pPr>
        <w:widowControl/>
        <w:adjustRightInd w:val="0"/>
        <w:snapToGrid w:val="0"/>
        <w:jc w:val="center"/>
      </w:pPr>
      <w:r>
        <w:object w:dxaOrig="13093" w:dyaOrig="4813" w14:anchorId="144631D4">
          <v:shape id="_x0000_i1026" type="#_x0000_t75" style="width:487.2pt;height:178.8pt" o:ole="">
            <v:imagedata r:id="rId13" o:title=""/>
          </v:shape>
          <o:OLEObject Type="Embed" ProgID="Visio.Drawing.15" ShapeID="_x0000_i1026" DrawAspect="Content" ObjectID="_1662305750" r:id="rId14"/>
        </w:object>
      </w:r>
    </w:p>
    <w:p w14:paraId="6D1AD5B1" w14:textId="3984C8DC" w:rsidR="00F504E7" w:rsidRPr="00F504E7" w:rsidRDefault="00F504E7" w:rsidP="00F504E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F1B2E77" w14:textId="4AF77C0C" w:rsidR="00E22059" w:rsidRDefault="0057390A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5DFF79A7" w:rsidR="00227D7F" w:rsidRDefault="00227D7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 w:rsidR="00ED31DA">
        <w:rPr>
          <w:rFonts w:ascii="微软雅黑" w:eastAsia="微软雅黑" w:hAnsi="微软雅黑" w:hint="eastAsia"/>
          <w:sz w:val="22"/>
          <w:szCs w:val="22"/>
        </w:rPr>
        <w:t>进入含角色</w:t>
      </w:r>
      <w:r w:rsidR="006E1546">
        <w:rPr>
          <w:rFonts w:ascii="微软雅黑" w:eastAsia="微软雅黑" w:hAnsi="微软雅黑" w:hint="eastAsia"/>
          <w:sz w:val="22"/>
          <w:szCs w:val="22"/>
        </w:rPr>
        <w:t>的面板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2CEAF1FB" w14:textId="6CCF3A8B" w:rsidR="005C0ADB" w:rsidRPr="005C0ADB" w:rsidRDefault="005C0ADB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含角色的面板流程中看到的窗口如下：</w:t>
      </w:r>
    </w:p>
    <w:p w14:paraId="74A5B8C4" w14:textId="5A3DDD4D" w:rsidR="00227D7F" w:rsidRPr="00A34D5E" w:rsidRDefault="00637E95" w:rsidP="00227D7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824878A" wp14:editId="0293708E">
            <wp:extent cx="3171729" cy="243141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712" cy="2439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DE66950" wp14:editId="06B51BF3">
            <wp:extent cx="3163939" cy="242544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320" cy="2445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14AE2B9B" w14:textId="39E2FCEA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 w:rsidR="00A452FF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+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37CD1FB0" w14:textId="00C9B00A" w:rsidR="00227D7F" w:rsidRPr="004E73F4" w:rsidRDefault="00227D7F" w:rsidP="00A452F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 w:rsidR="00A452FF">
        <w:rPr>
          <w:rFonts w:ascii="Tahoma" w:eastAsia="微软雅黑" w:hAnsi="Tahoma" w:cstheme="minorBidi" w:hint="eastAsia"/>
          <w:kern w:val="0"/>
          <w:sz w:val="22"/>
        </w:rPr>
        <w:t>点击</w:t>
      </w:r>
      <w:r w:rsidR="00A452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A452FF">
        <w:rPr>
          <w:rFonts w:ascii="Tahoma" w:eastAsia="微软雅黑" w:hAnsi="Tahoma" w:cstheme="minorBidi" w:hint="eastAsia"/>
          <w:kern w:val="0"/>
          <w:sz w:val="22"/>
        </w:rPr>
        <w:t>技能</w:t>
      </w:r>
      <w:r w:rsidR="00A452FF">
        <w:rPr>
          <w:rFonts w:ascii="Tahoma" w:eastAsia="微软雅黑" w:hAnsi="Tahoma" w:cstheme="minorBidi"/>
          <w:kern w:val="0"/>
          <w:sz w:val="22"/>
        </w:rPr>
        <w:t>/</w:t>
      </w:r>
      <w:r w:rsidR="00A452FF">
        <w:rPr>
          <w:rFonts w:ascii="Tahoma" w:eastAsia="微软雅黑" w:hAnsi="Tahoma" w:cstheme="minorBidi" w:hint="eastAsia"/>
          <w:kern w:val="0"/>
          <w:sz w:val="22"/>
        </w:rPr>
        <w:t>装备</w:t>
      </w:r>
      <w:r w:rsidR="00A452FF">
        <w:rPr>
          <w:rFonts w:ascii="Tahoma" w:eastAsia="微软雅黑" w:hAnsi="Tahoma" w:cstheme="minorBidi"/>
          <w:kern w:val="0"/>
          <w:sz w:val="22"/>
        </w:rPr>
        <w:t>/</w:t>
      </w:r>
      <w:r w:rsidR="00A452FF">
        <w:rPr>
          <w:rFonts w:ascii="Tahoma" w:eastAsia="微软雅黑" w:hAnsi="Tahoma" w:cstheme="minorBidi" w:hint="eastAsia"/>
          <w:kern w:val="0"/>
          <w:sz w:val="22"/>
        </w:rPr>
        <w:t>状态</w:t>
      </w:r>
      <w:r w:rsidR="00A452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A452FF"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+ </w:t>
      </w:r>
      <w:r w:rsidR="00637E95">
        <w:rPr>
          <w:rFonts w:ascii="Tahoma" w:eastAsia="微软雅黑" w:hAnsi="Tahoma" w:cstheme="minorBidi" w:hint="eastAsia"/>
          <w:kern w:val="0"/>
          <w:sz w:val="22"/>
        </w:rPr>
        <w:t>角色控制窗口</w:t>
      </w:r>
      <w:r w:rsidR="00637E95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637E95">
        <w:rPr>
          <w:rFonts w:ascii="Tahoma" w:eastAsia="微软雅黑" w:hAnsi="Tahoma" w:cstheme="minorBidi"/>
          <w:kern w:val="0"/>
          <w:sz w:val="22"/>
        </w:rPr>
        <w:t xml:space="preserve"> </w:t>
      </w:r>
      <w:r w:rsidR="00637E95"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2991C9D5" w14:textId="199F4382" w:rsidR="00DA565A" w:rsidRPr="00227D7F" w:rsidRDefault="00A452FF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71EE065A" w14:textId="77777777" w:rsidR="005C0ADB" w:rsidRPr="009748FB" w:rsidRDefault="005C0ADB" w:rsidP="005C0AD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>
        <w:rPr>
          <w:rFonts w:ascii="微软雅黑" w:eastAsia="微软雅黑" w:hAnsi="微软雅黑" w:hint="eastAsia"/>
          <w:sz w:val="22"/>
          <w:szCs w:val="22"/>
        </w:rPr>
        <w:t>进入一般菜单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37690D2" w14:textId="10839ABD" w:rsidR="005C0ADB" w:rsidRDefault="005C0ADB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进入一般菜单流程中看到的窗口如下：</w:t>
      </w:r>
    </w:p>
    <w:p w14:paraId="069EB850" w14:textId="77777777" w:rsidR="005C0ADB" w:rsidRDefault="005C0ADB" w:rsidP="005C0ADB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AAF7DC" wp14:editId="6784E839">
            <wp:extent cx="3329940" cy="2552696"/>
            <wp:effectExtent l="0" t="0" r="381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123" cy="2594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12117762" w14:textId="77777777" w:rsidR="005C0ADB" w:rsidRPr="0057390A" w:rsidRDefault="005C0ADB" w:rsidP="005C0AD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431DA56C" w14:textId="61BEFEA4" w:rsidR="005C0ADB" w:rsidRPr="00227D7F" w:rsidRDefault="002F1969" w:rsidP="005C0AD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5C0ADB">
        <w:rPr>
          <w:rFonts w:ascii="Tahoma" w:eastAsia="微软雅黑" w:hAnsi="Tahoma" w:cstheme="minorBidi"/>
          <w:kern w:val="0"/>
          <w:sz w:val="22"/>
        </w:rPr>
        <w:t>).</w:t>
      </w:r>
      <w:r w:rsidR="005C0ADB"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 w:rsidR="005C0ADB">
        <w:rPr>
          <w:rFonts w:ascii="Tahoma" w:eastAsia="微软雅黑" w:hAnsi="Tahoma" w:cstheme="minorBidi"/>
          <w:kern w:val="0"/>
          <w:sz w:val="22"/>
        </w:rPr>
        <w:tab/>
      </w:r>
      <w:r w:rsidR="005C0ADB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5C0ADB"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635FEA43" w14:textId="77777777" w:rsidR="005C0ADB" w:rsidRDefault="005C0ADB" w:rsidP="005C0AD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BAE1E33" w14:textId="77777777" w:rsidR="003C29E6" w:rsidRDefault="003C29E6" w:rsidP="003C29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</w:t>
      </w:r>
      <w:r>
        <w:rPr>
          <w:rFonts w:ascii="微软雅黑" w:eastAsia="微软雅黑" w:hAnsi="微软雅黑" w:hint="eastAsia"/>
          <w:sz w:val="22"/>
          <w:szCs w:val="22"/>
        </w:rPr>
        <w:t>控制队列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41C97227" w14:textId="77777777" w:rsidR="003C29E6" w:rsidRDefault="003C29E6" w:rsidP="003C29E6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控制队列流程中看到的窗口如下：</w:t>
      </w:r>
    </w:p>
    <w:p w14:paraId="682D2406" w14:textId="77777777" w:rsidR="003C29E6" w:rsidRDefault="003C29E6" w:rsidP="003C29E6">
      <w:pPr>
        <w:jc w:val="center"/>
      </w:pPr>
      <w:r>
        <w:rPr>
          <w:noProof/>
        </w:rPr>
        <w:drawing>
          <wp:inline distT="0" distB="0" distL="0" distR="0" wp14:anchorId="0721AE8C" wp14:editId="3231F56C">
            <wp:extent cx="2094052" cy="1605280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689" cy="1624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1A0EB6E" wp14:editId="5574A178">
            <wp:extent cx="2082654" cy="1596541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6552" cy="1630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6634F82" wp14:editId="5AEE230A">
            <wp:extent cx="2074174" cy="15900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359" cy="16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CC3175D" wp14:editId="636437BB">
            <wp:extent cx="2084113" cy="15976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430" cy="1624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BDC90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75D946BE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2B7BDD56" w14:textId="77777777" w:rsidR="003C29E6" w:rsidRPr="0057390A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49E6FEE3" w14:textId="77777777" w:rsidR="003C29E6" w:rsidRPr="005C0ADB" w:rsidRDefault="003C29E6" w:rsidP="003C29E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控制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</w:p>
    <w:p w14:paraId="3DCD31B7" w14:textId="77777777" w:rsidR="003C29E6" w:rsidRPr="005C0ADB" w:rsidRDefault="003C29E6" w:rsidP="003C29E6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03F91EDD" w14:textId="77777777" w:rsidR="003C29E6" w:rsidRPr="00ED31DA" w:rsidRDefault="003C29E6" w:rsidP="003C29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377EFE4" w14:textId="085B1449" w:rsidR="00DE267C" w:rsidRPr="00DE267C" w:rsidRDefault="00DA565A" w:rsidP="00DE267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 w:rsidR="003C29E6">
        <w:rPr>
          <w:rFonts w:ascii="微软雅黑" w:eastAsia="微软雅黑" w:hAnsi="微软雅黑" w:hint="eastAsia"/>
          <w:sz w:val="22"/>
          <w:szCs w:val="22"/>
        </w:rPr>
        <w:t>进入含角色的面板</w:t>
      </w:r>
      <w:r w:rsidR="003C29E6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194093A0" w14:textId="5C60F207" w:rsidR="00DE267C" w:rsidRPr="005C0ADB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含角色的面板流程中看到的窗口如下：</w:t>
      </w:r>
    </w:p>
    <w:p w14:paraId="31F1B811" w14:textId="1A17DC04" w:rsidR="00DA565A" w:rsidRDefault="002F1969" w:rsidP="002F1969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659E3C5" wp14:editId="6E36C247">
            <wp:extent cx="2996701" cy="21964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778" cy="220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FDBFC4" wp14:editId="4D909B06">
            <wp:extent cx="2994969" cy="219519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986" cy="2201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05AA5" w14:textId="55DBA6DC" w:rsidR="00DE267C" w:rsidRPr="0057390A" w:rsidRDefault="00DE267C" w:rsidP="00DE26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2F1969">
        <w:rPr>
          <w:rFonts w:ascii="Tahoma" w:eastAsia="微软雅黑" w:hAnsi="Tahoma" w:cstheme="minorBidi" w:hint="eastAsia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菜单选项</w:t>
      </w:r>
      <w:r>
        <w:rPr>
          <w:rFonts w:ascii="Tahoma" w:eastAsia="微软雅黑" w:hAnsi="Tahoma" w:cstheme="minorBidi" w:hint="eastAsia"/>
          <w:kern w:val="0"/>
          <w:sz w:val="22"/>
        </w:rPr>
        <w:t>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 w:rsidR="00701CFF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F1969">
        <w:rPr>
          <w:rFonts w:ascii="Tahoma" w:eastAsia="微软雅黑" w:hAnsi="Tahoma" w:cstheme="minorBidi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48E23E10" w14:textId="4F260D66" w:rsidR="00DE267C" w:rsidRPr="004E73F4" w:rsidRDefault="00DE267C" w:rsidP="00DE26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技能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装备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状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 w:rsidR="002F1969">
        <w:rPr>
          <w:rFonts w:ascii="Tahoma" w:eastAsia="微软雅黑" w:hAnsi="Tahoma" w:cstheme="minorBidi" w:hint="eastAsia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菜单选项</w:t>
      </w:r>
      <w:r>
        <w:rPr>
          <w:rFonts w:ascii="Tahoma" w:eastAsia="微软雅黑" w:hAnsi="Tahoma" w:cstheme="minorBidi" w:hint="eastAsia"/>
          <w:kern w:val="0"/>
          <w:sz w:val="22"/>
        </w:rPr>
        <w:t>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 w:rsidR="00701CFF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F1969">
        <w:rPr>
          <w:rFonts w:ascii="Tahoma" w:eastAsia="微软雅黑" w:hAnsi="Tahoma" w:cstheme="minorBidi"/>
          <w:kern w:val="0"/>
          <w:sz w:val="22"/>
        </w:rPr>
        <w:t>/</w:t>
      </w:r>
      <w:r w:rsidR="002F1969"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2A73C8A6" w14:textId="5FEA35A7" w:rsidR="00DE267C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3719294D" w14:textId="77777777" w:rsidR="00DE267C" w:rsidRPr="00227D7F" w:rsidRDefault="00DE267C" w:rsidP="00DE267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</w:p>
    <w:p w14:paraId="2FE1B003" w14:textId="2DCC4FB0" w:rsidR="00DE267C" w:rsidRDefault="00DE267C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另外提供了一个改变流程的功能，如果玩家</w:t>
      </w:r>
      <w:r w:rsidR="00D85732"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>只有一个人时，可以跳过流程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，直接进入其他菜单。</w:t>
      </w:r>
    </w:p>
    <w:p w14:paraId="48826B77" w14:textId="4E6189CD" w:rsidR="00DE267C" w:rsidRDefault="00DE267C" w:rsidP="00DE267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F05897" wp14:editId="35834789">
            <wp:extent cx="2918713" cy="434378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82904" w14:textId="77777777" w:rsidR="0037678D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5A6FAB" w14:textId="6FF48911" w:rsidR="0062478F" w:rsidRPr="009748FB" w:rsidRDefault="0062478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 w:rsidR="003C29E6">
        <w:rPr>
          <w:rFonts w:ascii="微软雅黑" w:eastAsia="微软雅黑" w:hAnsi="微软雅黑" w:hint="eastAsia"/>
          <w:sz w:val="22"/>
          <w:szCs w:val="22"/>
        </w:rPr>
        <w:t>进入一般菜单</w:t>
      </w:r>
      <w:r w:rsidR="003C29E6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3040DEF6" w14:textId="441A4355" w:rsidR="002F1969" w:rsidRDefault="002F1969" w:rsidP="002F196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进入一般菜单流程中看到的窗口如下：</w:t>
      </w:r>
    </w:p>
    <w:p w14:paraId="5DBC2C84" w14:textId="45A9CBE7" w:rsidR="0062478F" w:rsidRDefault="002F1969" w:rsidP="00304822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1A7397C" wp14:editId="1D068BF6">
            <wp:extent cx="3200400" cy="2345768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51" cy="23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2BE48" w14:textId="07980BE4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0DBC112F" w14:textId="4B9AAAD2" w:rsidR="0062478F" w:rsidRPr="002F1969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一般菜单按钮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进入其他菜单界面</w:t>
      </w:r>
    </w:p>
    <w:p w14:paraId="109DDBDF" w14:textId="1308C099" w:rsidR="003C29E6" w:rsidRDefault="003C29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88DC3D7" w14:textId="3F6FCFD0" w:rsidR="003C29E6" w:rsidRPr="009748FB" w:rsidRDefault="003C29E6" w:rsidP="003C29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0" w:name="_插件的控制队列流程"/>
      <w:bookmarkEnd w:id="0"/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</w:t>
      </w:r>
      <w:r>
        <w:rPr>
          <w:rFonts w:ascii="微软雅黑" w:eastAsia="微软雅黑" w:hAnsi="微软雅黑" w:hint="eastAsia"/>
          <w:sz w:val="22"/>
          <w:szCs w:val="22"/>
        </w:rPr>
        <w:t>控制队列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11E742E" w14:textId="6120BD81" w:rsidR="002F1969" w:rsidRDefault="002F1969" w:rsidP="002F1969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中，控制队列流程中看到的窗口如下：</w:t>
      </w:r>
    </w:p>
    <w:p w14:paraId="51D1651A" w14:textId="3679F7D3" w:rsidR="003C29E6" w:rsidRPr="002F1969" w:rsidRDefault="002F1969" w:rsidP="002F1969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BA1B38E" wp14:editId="4EAABD3A">
            <wp:extent cx="2201392" cy="1613535"/>
            <wp:effectExtent l="0" t="0" r="889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693" cy="1632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4E437A" wp14:editId="0A9ECDFD">
            <wp:extent cx="2115555" cy="159310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806" cy="161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1E7111" wp14:editId="6793FB20">
            <wp:extent cx="2106851" cy="1583690"/>
            <wp:effectExtent l="0" t="0" r="825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1601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2683CE" wp14:editId="6F174DD5">
            <wp:extent cx="2067610" cy="1577975"/>
            <wp:effectExtent l="0" t="0" r="889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4689" cy="1583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7F205" w14:textId="77777777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窗口</w:t>
      </w:r>
      <w:r>
        <w:rPr>
          <w:rFonts w:ascii="Tahoma" w:eastAsia="微软雅黑" w:hAnsi="Tahoma" w:cstheme="minorBidi" w:hint="eastAsia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</w:t>
      </w:r>
      <w:r>
        <w:rPr>
          <w:rFonts w:ascii="Tahoma" w:eastAsia="微软雅黑" w:hAnsi="Tahoma" w:cstheme="minorBidi"/>
          <w:kern w:val="0"/>
          <w:sz w:val="22"/>
        </w:rPr>
        <w:t xml:space="preserve"> + </w:t>
      </w:r>
      <w:r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金钱数字</w:t>
      </w:r>
    </w:p>
    <w:p w14:paraId="428C2DE3" w14:textId="1FAA1546" w:rsidR="002F1969" w:rsidRPr="0057390A" w:rsidRDefault="002F1969" w:rsidP="002F196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队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队形界面</w:t>
      </w:r>
      <w:r w:rsidR="00F336E1">
        <w:rPr>
          <w:rFonts w:ascii="Tahoma" w:eastAsia="微软雅黑" w:hAnsi="Tahoma" w:cstheme="minorBidi" w:hint="eastAsia"/>
          <w:kern w:val="0"/>
          <w:sz w:val="22"/>
        </w:rPr>
        <w:t>（窗口、界面不可编辑）</w:t>
      </w:r>
    </w:p>
    <w:p w14:paraId="787D5E1B" w14:textId="77777777" w:rsidR="00F336E1" w:rsidRPr="0057390A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F336E1"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1A9B19A7" w14:textId="77777777" w:rsidR="00F336E1" w:rsidRPr="0057390A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另一个角色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F336E1">
        <w:rPr>
          <w:rFonts w:ascii="Tahoma" w:eastAsia="微软雅黑" w:hAnsi="Tahoma" w:cstheme="minorBidi" w:hint="eastAsia"/>
          <w:kern w:val="0"/>
          <w:sz w:val="22"/>
        </w:rPr>
        <w:t>队形界面（窗口、界面不可编辑）</w:t>
      </w:r>
    </w:p>
    <w:p w14:paraId="08A06D54" w14:textId="4B33DBCE" w:rsidR="002F1969" w:rsidRPr="005C0ADB" w:rsidRDefault="002F1969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5).</w:t>
      </w:r>
      <w:r>
        <w:rPr>
          <w:rFonts w:ascii="Tahoma" w:eastAsia="微软雅黑" w:hAnsi="Tahoma" w:cstheme="minorBidi" w:hint="eastAsia"/>
          <w:kern w:val="0"/>
          <w:sz w:val="22"/>
        </w:rPr>
        <w:t>交换位置完成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1FED2AC0" w14:textId="1F845A42" w:rsidR="003C29E6" w:rsidRDefault="003C29E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E9F907A" w14:textId="77777777" w:rsidR="00F336E1" w:rsidRDefault="00F336E1" w:rsidP="00F336E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主菜单插件中内容过多，所以将队列流程的特殊情况进行了简化。</w:t>
      </w:r>
    </w:p>
    <w:p w14:paraId="33876973" w14:textId="2474EC33" w:rsidR="00F336E1" w:rsidRPr="002F1969" w:rsidRDefault="00F336E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单独规划了一个极简的队形界面配置。后期可以通过其他插件覆盖该界面，实现队列界面配置。</w:t>
      </w: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1777F4C5" w14:textId="38E0810A" w:rsidR="00D11F73" w:rsidRDefault="00D11F73" w:rsidP="00482FD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按钮管理</w:t>
      </w:r>
    </w:p>
    <w:p w14:paraId="17C324F1" w14:textId="3800810E" w:rsidR="00D11F73" w:rsidRP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>
        <w:rPr>
          <w:rFonts w:ascii="Tahoma" w:eastAsia="微软雅黑" w:hAnsi="Tahoma" w:cstheme="minorBidi" w:hint="eastAsia"/>
          <w:color w:val="00B050"/>
          <w:kern w:val="0"/>
          <w:sz w:val="22"/>
        </w:rPr>
        <w:t>该部分主要讲解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菜单选项按钮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功能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/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控制方面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的内容。</w:t>
      </w:r>
    </w:p>
    <w:p w14:paraId="64BEC1DB" w14:textId="538D94FC" w:rsidR="00D11F73" w:rsidRDefault="00D11F73" w:rsidP="00D11F7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按钮启用</w:t>
      </w:r>
      <w:r>
        <w:rPr>
          <w:rFonts w:ascii="微软雅黑" w:eastAsia="微软雅黑" w:hAnsi="微软雅黑"/>
          <w:sz w:val="22"/>
          <w:szCs w:val="22"/>
        </w:rPr>
        <w:t>/</w:t>
      </w:r>
      <w:r>
        <w:rPr>
          <w:rFonts w:ascii="微软雅黑" w:eastAsia="微软雅黑" w:hAnsi="微软雅黑" w:hint="eastAsia"/>
          <w:sz w:val="22"/>
          <w:szCs w:val="22"/>
        </w:rPr>
        <w:t>禁用</w:t>
      </w:r>
    </w:p>
    <w:p w14:paraId="68B43E9E" w14:textId="4CEE2406" w:rsidR="00D11F73" w:rsidRDefault="00D11F73" w:rsidP="00D11F7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编辑器默认提供了菜单按钮的启用与禁用，如下图。</w:t>
      </w:r>
    </w:p>
    <w:p w14:paraId="65B1BAD1" w14:textId="197AAF31" w:rsidR="00D11F73" w:rsidRPr="007D152B" w:rsidRDefault="00D11F73" w:rsidP="00D11F7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去掉勾选，那么游戏中不再出现指定的按钮。</w:t>
      </w:r>
    </w:p>
    <w:p w14:paraId="061141A4" w14:textId="78DECFD0" w:rsidR="00D11F73" w:rsidRDefault="00D11F73" w:rsidP="00D11F7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E1F9E47" wp14:editId="2B968ACD">
            <wp:extent cx="4739640" cy="2483374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7687" cy="24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EF0BA" w14:textId="596B442D" w:rsidR="0032098B" w:rsidRDefault="0032098B" w:rsidP="0032098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32363A5" w14:textId="77777777" w:rsidR="0032098B" w:rsidRDefault="0032098B" w:rsidP="0032098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18C8B2F9" w14:textId="77777777" w:rsidR="00D11F73" w:rsidRDefault="00D11F73" w:rsidP="00D11F7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菜单选项按钮管理器</w:t>
      </w:r>
    </w:p>
    <w:p w14:paraId="260B399E" w14:textId="037F6701" w:rsidR="00D11F73" w:rsidRDefault="00D11F73" w:rsidP="00D11F73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D11F73">
        <w:rPr>
          <w:rFonts w:ascii="Tahoma" w:eastAsia="微软雅黑" w:hAnsi="Tahoma" w:cstheme="minorBidi" w:hint="eastAsia"/>
          <w:kern w:val="0"/>
          <w:sz w:val="22"/>
        </w:rPr>
        <w:t>Drill_WindowMenu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D11F73">
        <w:rPr>
          <w:rFonts w:ascii="Tahoma" w:eastAsia="微软雅黑" w:hAnsi="Tahoma" w:cstheme="minorBidi" w:hint="eastAsia"/>
          <w:kern w:val="0"/>
          <w:sz w:val="22"/>
        </w:rPr>
        <w:t>控件</w:t>
      </w:r>
      <w:r w:rsidRPr="00D11F73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D11F73">
        <w:rPr>
          <w:rFonts w:ascii="Tahoma" w:eastAsia="微软雅黑" w:hAnsi="Tahoma" w:cstheme="minorBidi" w:hint="eastAsia"/>
          <w:kern w:val="0"/>
          <w:sz w:val="22"/>
        </w:rPr>
        <w:t>主菜单选项按钮管理器</w:t>
      </w:r>
    </w:p>
    <w:p w14:paraId="0FE0958C" w14:textId="266B3545" w:rsid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添加该插件，加强对主菜单按钮的管理。主要功能如下：</w:t>
      </w:r>
    </w:p>
    <w:p w14:paraId="026FDEF3" w14:textId="6CB12799" w:rsidR="00D11F73" w:rsidRPr="0032098B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分配按钮顺序</w:t>
      </w:r>
    </w:p>
    <w:p w14:paraId="1CC3E3F0" w14:textId="7556A846" w:rsidR="00D11F73" w:rsidRDefault="0032098B" w:rsidP="0032098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你可以设置各个按钮的优先级，优先级越高，越排在前面位置。</w:t>
      </w:r>
    </w:p>
    <w:p w14:paraId="32BD095A" w14:textId="32083B8C" w:rsidR="0032098B" w:rsidRPr="00B21FEA" w:rsidRDefault="0032098B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48C46DCA" w14:textId="5D8F844F" w:rsidR="00D11F73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5D3AA61" wp14:editId="23BC0CB7">
            <wp:extent cx="2484120" cy="130667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87863" cy="130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463B3" w14:textId="3D2F2FF8" w:rsidR="00D11F73" w:rsidRDefault="00D11F73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显示</w:t>
      </w: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/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隐藏指定按钮</w:t>
      </w:r>
    </w:p>
    <w:p w14:paraId="3498980B" w14:textId="15D2E9AF" w:rsidR="0032098B" w:rsidRDefault="0032098B" w:rsidP="0032098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得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你可以</w:t>
      </w:r>
      <w:r>
        <w:rPr>
          <w:rFonts w:ascii="Tahoma" w:eastAsia="微软雅黑" w:hAnsi="Tahoma" w:cstheme="minorBidi" w:hint="eastAsia"/>
          <w:kern w:val="0"/>
          <w:sz w:val="22"/>
        </w:rPr>
        <w:t>通过插件指令控制按钮显示情况，隐藏不等于禁用。</w:t>
      </w:r>
    </w:p>
    <w:p w14:paraId="56501582" w14:textId="0CD3CE28" w:rsidR="0032098B" w:rsidRPr="00B21FEA" w:rsidRDefault="0032098B" w:rsidP="00D11F7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1CEF4630" w14:textId="56797A97" w:rsidR="00D11F73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D60E5A6" wp14:editId="5956CF45">
            <wp:extent cx="2941575" cy="2263336"/>
            <wp:effectExtent l="0" t="0" r="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41575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727FE" w14:textId="75F1F26C" w:rsidR="0032098B" w:rsidRPr="0032098B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2098B"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32098B">
        <w:rPr>
          <w:rFonts w:ascii="Tahoma" w:eastAsia="微软雅黑" w:hAnsi="Tahoma" w:cstheme="minorBidi" w:hint="eastAsia"/>
          <w:b/>
          <w:bCs/>
          <w:kern w:val="0"/>
          <w:sz w:val="22"/>
        </w:rPr>
        <w:t>）自定义执行公共事件的按钮</w:t>
      </w:r>
    </w:p>
    <w:p w14:paraId="706EBDD7" w14:textId="3242D73E" w:rsidR="0032098B" w:rsidRDefault="0032098B" w:rsidP="00B21FE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2098B">
        <w:rPr>
          <w:rFonts w:ascii="Tahoma" w:eastAsia="微软雅黑" w:hAnsi="Tahoma" w:cstheme="minorBidi" w:hint="eastAsia"/>
          <w:kern w:val="0"/>
          <w:sz w:val="22"/>
        </w:rPr>
        <w:t>你可以直接自己定义新的按钮关键字，并绑定公共事件。</w:t>
      </w:r>
    </w:p>
    <w:p w14:paraId="49482955" w14:textId="28DB5A0A" w:rsidR="00B21FEA" w:rsidRPr="00B21FEA" w:rsidRDefault="00B21FEA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具体去看看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Drill_WindowMenuButton</w:t>
      </w:r>
      <w:r w:rsidRPr="00B21FE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的插件说明。</w:t>
      </w:r>
    </w:p>
    <w:p w14:paraId="53F11A9F" w14:textId="509CB34F" w:rsidR="0032098B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2098B">
        <w:rPr>
          <w:rFonts w:ascii="Tahoma" w:eastAsia="微软雅黑" w:hAnsi="Tahoma" w:cstheme="minorBidi" w:hint="eastAsia"/>
          <w:kern w:val="0"/>
          <w:sz w:val="22"/>
        </w:rPr>
        <w:t>但是必须确保</w:t>
      </w:r>
      <w:r>
        <w:rPr>
          <w:rFonts w:ascii="Tahoma" w:eastAsia="微软雅黑" w:hAnsi="Tahoma" w:cstheme="minorBidi" w:hint="eastAsia"/>
          <w:kern w:val="0"/>
          <w:sz w:val="22"/>
        </w:rPr>
        <w:t>按钮</w:t>
      </w:r>
      <w:r w:rsidRPr="0032098B">
        <w:rPr>
          <w:rFonts w:ascii="Tahoma" w:eastAsia="微软雅黑" w:hAnsi="Tahoma" w:cstheme="minorBidi" w:hint="eastAsia"/>
          <w:kern w:val="0"/>
          <w:sz w:val="22"/>
        </w:rPr>
        <w:t>关键字独一无二。全自定义主菜单中设置的按钮与关键字，将与你的新按钮对应上。</w:t>
      </w:r>
    </w:p>
    <w:p w14:paraId="2697CE65" w14:textId="6704B7FF" w:rsidR="0032098B" w:rsidRPr="00B21FEA" w:rsidRDefault="0032098B" w:rsidP="00320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21FEA">
        <w:rPr>
          <w:rFonts w:ascii="Tahoma" w:eastAsia="微软雅黑" w:hAnsi="Tahoma" w:cstheme="minorBidi" w:hint="eastAsia"/>
          <w:kern w:val="0"/>
          <w:sz w:val="22"/>
        </w:rPr>
        <w:t>下图中的自定义按钮默认隐藏，在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物体管理层</w:t>
      </w:r>
      <w:r w:rsidRPr="00B21FEA">
        <w:rPr>
          <w:rFonts w:ascii="Tahoma" w:eastAsia="微软雅黑" w:hAnsi="Tahoma" w:cstheme="minorBidi"/>
          <w:kern w:val="0"/>
          <w:sz w:val="22"/>
        </w:rPr>
        <w:t>&gt;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迷宫</w:t>
      </w:r>
      <w:r w:rsidRPr="00B21FE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21FEA">
        <w:rPr>
          <w:rFonts w:ascii="Tahoma" w:eastAsia="微软雅黑" w:hAnsi="Tahoma" w:cstheme="minorBidi" w:hint="eastAsia"/>
          <w:kern w:val="0"/>
          <w:sz w:val="22"/>
        </w:rPr>
        <w:t>关卡中，通过插件指令开启显示。</w:t>
      </w:r>
    </w:p>
    <w:p w14:paraId="14DED863" w14:textId="3D745A36" w:rsidR="00D11F73" w:rsidRPr="0032098B" w:rsidRDefault="0032098B" w:rsidP="003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3B5A58E" wp14:editId="59B35A51">
            <wp:extent cx="5135880" cy="1743083"/>
            <wp:effectExtent l="0" t="0" r="762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58606" cy="175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85CED" w14:textId="57F46A3F" w:rsidR="00D11F73" w:rsidRDefault="00D11F7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9CCC6D" w14:textId="277934BF" w:rsidR="00D11F73" w:rsidRPr="00D11F73" w:rsidRDefault="00D11F73" w:rsidP="00D11F73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功能部件</w:t>
      </w:r>
    </w:p>
    <w:p w14:paraId="03F4107C" w14:textId="6AC4B59B" w:rsidR="00482FDA" w:rsidRPr="00482FDA" w:rsidRDefault="00770062" w:rsidP="00482FD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按钮组 -</w:t>
      </w:r>
      <w:r>
        <w:rPr>
          <w:rFonts w:ascii="等线" w:eastAsia="等线" w:hAnsi="等线"/>
          <w:b/>
          <w:bCs/>
          <w:sz w:val="28"/>
          <w:szCs w:val="32"/>
        </w:rPr>
        <w:t xml:space="preserve"> </w:t>
      </w:r>
      <w:r>
        <w:rPr>
          <w:rFonts w:ascii="等线" w:eastAsia="等线" w:hAnsi="等线" w:hint="eastAsia"/>
          <w:b/>
          <w:bCs/>
          <w:sz w:val="28"/>
          <w:szCs w:val="32"/>
        </w:rPr>
        <w:t>菜单选项</w:t>
      </w:r>
    </w:p>
    <w:p w14:paraId="68D05C6E" w14:textId="142DB189" w:rsidR="00D11F73" w:rsidRPr="009C01E0" w:rsidRDefault="00D11F73" w:rsidP="009C01E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该部分主要讲解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菜单选项按钮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动画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/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布局方面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color w:val="00B050"/>
          <w:kern w:val="0"/>
          <w:sz w:val="22"/>
        </w:rPr>
        <w:t>的内容。</w:t>
      </w:r>
    </w:p>
    <w:p w14:paraId="11FEA8CC" w14:textId="4EE48E7A" w:rsidR="00B229A7" w:rsidRP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查看按钮排列轨迹</w:t>
      </w:r>
    </w:p>
    <w:p w14:paraId="366A10BB" w14:textId="496A6703" w:rsid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按钮组的样式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7694515E" w14:textId="01FD2AE1" w:rsidR="00B229A7" w:rsidRPr="00B229A7" w:rsidRDefault="00B229A7" w:rsidP="00B229A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，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轨迹，看到红线。</w:t>
      </w:r>
    </w:p>
    <w:p w14:paraId="7883BF3D" w14:textId="19240D7A" w:rsidR="00975583" w:rsidRPr="004F606A" w:rsidRDefault="00975583" w:rsidP="0097558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组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按钮组</w:t>
      </w:r>
      <w:r w:rsidR="00F721DF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核心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53DA4B33" w14:textId="399DFCEC" w:rsidR="00975583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6C29717" wp14:editId="5063435D">
            <wp:extent cx="4823460" cy="173925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31250" cy="174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CB4E2" w14:textId="2220E6A8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CDD6DEE" wp14:editId="350A8051">
            <wp:extent cx="4831080" cy="1589615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55339" cy="159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D7A7E" w14:textId="59E91F92" w:rsidR="00B229A7" w:rsidRPr="00F721DF" w:rsidRDefault="00B229A7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开启后如右图所示：</w:t>
      </w:r>
    </w:p>
    <w:p w14:paraId="0BE91E9C" w14:textId="77777777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94805EA" wp14:editId="2B17A12D">
            <wp:extent cx="2420193" cy="2114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29509" cy="212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8EF38B" wp14:editId="444A0EB9">
            <wp:extent cx="2266073" cy="2113915"/>
            <wp:effectExtent l="0" t="0" r="127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70591" cy="211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DDEAE" w14:textId="5D880B38" w:rsidR="0012675E" w:rsidRDefault="0012675E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按钮组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、动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</w:t>
      </w:r>
      <w:r w:rsidR="00B229A7">
        <w:rPr>
          <w:rFonts w:ascii="Tahoma" w:eastAsia="微软雅黑" w:hAnsi="Tahoma" w:cstheme="minorBidi" w:hint="eastAsia"/>
          <w:kern w:val="0"/>
          <w:sz w:val="22"/>
        </w:rPr>
        <w:t>主要</w:t>
      </w:r>
      <w:r>
        <w:rPr>
          <w:rFonts w:ascii="Tahoma" w:eastAsia="微软雅黑" w:hAnsi="Tahoma" w:cstheme="minorBidi" w:hint="eastAsia"/>
          <w:kern w:val="0"/>
          <w:sz w:val="22"/>
        </w:rPr>
        <w:t>都在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b/>
          <w:bCs/>
          <w:kern w:val="0"/>
          <w:sz w:val="22"/>
        </w:rPr>
        <w:t>按钮组核心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配置。</w:t>
      </w:r>
    </w:p>
    <w:p w14:paraId="1C3F5A12" w14:textId="2402758E" w:rsidR="009C01E0" w:rsidRPr="009C01E0" w:rsidRDefault="009C01E0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激活的按钮出列</w:t>
      </w:r>
    </w:p>
    <w:p w14:paraId="61606006" w14:textId="4A1ED788" w:rsidR="00B229A7" w:rsidRDefault="0012675E" w:rsidP="00B229A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前面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229A7">
        <w:rPr>
          <w:rFonts w:ascii="Tahoma" w:eastAsia="微软雅黑" w:hAnsi="Tahoma" w:cstheme="minorBidi" w:hint="eastAsia"/>
          <w:kern w:val="0"/>
          <w:sz w:val="22"/>
        </w:rPr>
        <w:t>流程章节</w:t>
      </w:r>
      <w:r w:rsidR="00B229A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229A7">
        <w:rPr>
          <w:rFonts w:ascii="Tahoma" w:eastAsia="微软雅黑" w:hAnsi="Tahoma" w:cstheme="minorBidi" w:hint="eastAsia"/>
          <w:kern w:val="0"/>
          <w:sz w:val="22"/>
        </w:rPr>
        <w:t>中</w:t>
      </w:r>
      <w:r>
        <w:rPr>
          <w:rFonts w:ascii="Tahoma" w:eastAsia="微软雅黑" w:hAnsi="Tahoma" w:cstheme="minorBidi" w:hint="eastAsia"/>
          <w:kern w:val="0"/>
          <w:sz w:val="22"/>
        </w:rPr>
        <w:t>提及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“</w:t>
      </w:r>
      <w:r>
        <w:rPr>
          <w:rFonts w:ascii="Tahoma" w:eastAsia="微软雅黑" w:hAnsi="Tahoma" w:cstheme="minorBidi" w:hint="eastAsia"/>
          <w:kern w:val="0"/>
          <w:sz w:val="22"/>
        </w:rPr>
        <w:t>进入含角色的面板流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，按钮组有一个激活</w:t>
      </w:r>
      <w:r w:rsidR="00B229A7">
        <w:rPr>
          <w:rFonts w:ascii="Tahoma" w:eastAsia="微软雅黑" w:hAnsi="Tahoma" w:cstheme="minorBidi" w:hint="eastAsia"/>
          <w:kern w:val="0"/>
          <w:sz w:val="22"/>
        </w:rPr>
        <w:t>后</w:t>
      </w:r>
      <w:r>
        <w:rPr>
          <w:rFonts w:ascii="Tahoma" w:eastAsia="微软雅黑" w:hAnsi="Tahoma" w:cstheme="minorBidi" w:hint="eastAsia"/>
          <w:kern w:val="0"/>
          <w:sz w:val="22"/>
        </w:rPr>
        <w:t>状态，你可以控制按钮激活后，出列到指定的位置。</w:t>
      </w:r>
    </w:p>
    <w:p w14:paraId="17F92388" w14:textId="7BDB5AB2" w:rsidR="00B229A7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D4A0099" wp14:editId="5B05B2BD">
            <wp:extent cx="2629128" cy="891617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29128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97C33" w14:textId="64FB37D9" w:rsidR="00B229A7" w:rsidRPr="00B229A7" w:rsidRDefault="00B229A7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</w:t>
      </w:r>
      <w:r w:rsidR="005C744A">
        <w:rPr>
          <w:rFonts w:ascii="Tahoma" w:eastAsia="微软雅黑" w:hAnsi="Tahoma" w:cstheme="minorBidi" w:hint="eastAsia"/>
          <w:kern w:val="0"/>
          <w:sz w:val="22"/>
        </w:rPr>
        <w:t>激活</w:t>
      </w:r>
      <w:r>
        <w:rPr>
          <w:rFonts w:ascii="Tahoma" w:eastAsia="微软雅黑" w:hAnsi="Tahoma" w:cstheme="minorBidi" w:hint="eastAsia"/>
          <w:kern w:val="0"/>
          <w:sz w:val="22"/>
        </w:rPr>
        <w:t>出列</w:t>
      </w:r>
      <w:r w:rsidR="005C744A">
        <w:rPr>
          <w:rFonts w:ascii="Tahoma" w:eastAsia="微软雅黑" w:hAnsi="Tahoma" w:cstheme="minorBidi" w:hint="eastAsia"/>
          <w:kern w:val="0"/>
          <w:sz w:val="22"/>
        </w:rPr>
        <w:t>用的</w:t>
      </w:r>
      <w:r>
        <w:rPr>
          <w:rFonts w:ascii="Tahoma" w:eastAsia="微软雅黑" w:hAnsi="Tahoma" w:cstheme="minorBidi" w:hint="eastAsia"/>
          <w:kern w:val="0"/>
          <w:sz w:val="22"/>
        </w:rPr>
        <w:t>是</w:t>
      </w:r>
      <w:r w:rsidR="009D2D88">
        <w:rPr>
          <w:rFonts w:ascii="Tahoma" w:eastAsia="微软雅黑" w:hAnsi="Tahoma" w:cstheme="minorBidi" w:hint="eastAsia"/>
          <w:kern w:val="0"/>
          <w:sz w:val="22"/>
        </w:rPr>
        <w:t>绝对</w:t>
      </w:r>
      <w:r>
        <w:rPr>
          <w:rFonts w:ascii="Tahoma" w:eastAsia="微软雅黑" w:hAnsi="Tahoma" w:cstheme="minorBidi" w:hint="eastAsia"/>
          <w:kern w:val="0"/>
          <w:sz w:val="22"/>
        </w:rPr>
        <w:t>坐标，</w:t>
      </w:r>
      <w:r w:rsidR="009D2D88">
        <w:rPr>
          <w:rFonts w:ascii="Tahoma" w:eastAsia="微软雅黑" w:hAnsi="Tahoma" w:cstheme="minorBidi"/>
          <w:kern w:val="0"/>
          <w:sz w:val="22"/>
        </w:rPr>
        <w:t>(</w:t>
      </w:r>
      <w:r w:rsidR="009D2D88">
        <w:rPr>
          <w:rFonts w:ascii="Tahoma" w:eastAsia="微软雅黑" w:hAnsi="Tahoma" w:cstheme="minorBidi" w:hint="eastAsia"/>
          <w:kern w:val="0"/>
          <w:sz w:val="22"/>
        </w:rPr>
        <w:t>0</w:t>
      </w:r>
      <w:r w:rsidR="009D2D88">
        <w:rPr>
          <w:rFonts w:ascii="Tahoma" w:eastAsia="微软雅黑" w:hAnsi="Tahoma" w:cstheme="minorBidi"/>
          <w:kern w:val="0"/>
          <w:sz w:val="22"/>
        </w:rPr>
        <w:t>,0)</w:t>
      </w:r>
      <w:r w:rsidR="009D2D88">
        <w:rPr>
          <w:rFonts w:ascii="Tahoma" w:eastAsia="微软雅黑" w:hAnsi="Tahoma" w:cstheme="minorBidi" w:hint="eastAsia"/>
          <w:kern w:val="0"/>
          <w:sz w:val="22"/>
        </w:rPr>
        <w:t>表示贴在左上角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8233977" w14:textId="149A7699" w:rsidR="0012675E" w:rsidRDefault="00B229A7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BA5CFA" wp14:editId="079D9397">
            <wp:extent cx="2705100" cy="1996365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21526" cy="2008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47B3E" w14:textId="77777777" w:rsidR="005C744A" w:rsidRDefault="005C744A" w:rsidP="00B229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15BAF18D" w14:textId="2E713F1A" w:rsidR="009C01E0" w:rsidRPr="009C01E0" w:rsidRDefault="009C01E0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关键字</w:t>
      </w:r>
    </w:p>
    <w:p w14:paraId="5A3DBA88" w14:textId="62AC0D20" w:rsidR="00B7541D" w:rsidRDefault="002906C1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菜单选项的按钮贴图</w:t>
      </w:r>
      <w:r w:rsidR="00B7541D">
        <w:rPr>
          <w:rFonts w:ascii="Tahoma" w:eastAsia="微软雅黑" w:hAnsi="Tahoma" w:cstheme="minorBidi" w:hint="eastAsia"/>
          <w:kern w:val="0"/>
          <w:sz w:val="22"/>
        </w:rPr>
        <w:t>序列中</w:t>
      </w:r>
      <w:r>
        <w:rPr>
          <w:rFonts w:ascii="Tahoma" w:eastAsia="微软雅黑" w:hAnsi="Tahoma" w:cstheme="minorBidi" w:hint="eastAsia"/>
          <w:kern w:val="0"/>
          <w:sz w:val="22"/>
        </w:rPr>
        <w:t>，需要根据</w:t>
      </w:r>
      <w:r w:rsidR="00B7541D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C01E0">
        <w:rPr>
          <w:rFonts w:ascii="Tahoma" w:eastAsia="微软雅黑" w:hAnsi="Tahoma" w:cstheme="minorBidi" w:hint="eastAsia"/>
          <w:kern w:val="0"/>
          <w:sz w:val="22"/>
        </w:rPr>
        <w:t>关键字</w:t>
      </w:r>
      <w:r w:rsidR="00B7541D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7541D">
        <w:rPr>
          <w:rFonts w:ascii="Tahoma" w:eastAsia="微软雅黑" w:hAnsi="Tahoma" w:cstheme="minorBidi" w:hint="eastAsia"/>
          <w:kern w:val="0"/>
          <w:sz w:val="22"/>
        </w:rPr>
        <w:t>来控制</w:t>
      </w:r>
      <w:r>
        <w:rPr>
          <w:rFonts w:ascii="Tahoma" w:eastAsia="微软雅黑" w:hAnsi="Tahoma" w:cstheme="minorBidi" w:hint="eastAsia"/>
          <w:kern w:val="0"/>
          <w:sz w:val="22"/>
        </w:rPr>
        <w:t>一一对应</w:t>
      </w:r>
      <w:r w:rsidR="00B7541D">
        <w:rPr>
          <w:rFonts w:ascii="Tahoma" w:eastAsia="微软雅黑" w:hAnsi="Tahoma" w:cstheme="minorBidi" w:hint="eastAsia"/>
          <w:kern w:val="0"/>
          <w:sz w:val="22"/>
        </w:rPr>
        <w:t>。如果关键字没有对应上，则使用默认的贴图。序列中的编号没有先后顺序意义。</w:t>
      </w:r>
    </w:p>
    <w:p w14:paraId="0F9FC2E7" w14:textId="39F9036D" w:rsidR="002906C1" w:rsidRDefault="00B7541D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可</w:t>
      </w:r>
      <w:r w:rsidR="009C01E0">
        <w:rPr>
          <w:rFonts w:ascii="Tahoma" w:eastAsia="微软雅黑" w:hAnsi="Tahoma" w:cstheme="minorBidi" w:hint="eastAsia"/>
          <w:kern w:val="0"/>
          <w:sz w:val="22"/>
        </w:rPr>
        <w:t>以去看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关于按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钮组核心</w:t>
      </w:r>
      <w:r>
        <w:rPr>
          <w:rFonts w:ascii="Tahoma" w:eastAsia="微软雅黑" w:hAnsi="Tahoma" w:cstheme="minorBidi" w:hint="eastAsia"/>
          <w:kern w:val="0"/>
          <w:sz w:val="22"/>
        </w:rPr>
        <w:t>.</w:t>
      </w:r>
      <w:r>
        <w:rPr>
          <w:rFonts w:ascii="Tahoma" w:eastAsia="微软雅黑" w:hAnsi="Tahoma" w:cstheme="minorBidi"/>
          <w:kern w:val="0"/>
          <w:sz w:val="22"/>
        </w:rPr>
        <w:t>docx”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9C01E0">
        <w:rPr>
          <w:rFonts w:ascii="Tahoma" w:eastAsia="微软雅黑" w:hAnsi="Tahoma" w:cstheme="minorBidi" w:hint="eastAsia"/>
          <w:kern w:val="0"/>
          <w:sz w:val="22"/>
        </w:rPr>
        <w:t>按钮关键字对应</w:t>
      </w:r>
      <w:r w:rsidRPr="009C01E0">
        <w:rPr>
          <w:rFonts w:ascii="Tahoma" w:eastAsia="微软雅黑" w:hAnsi="Tahoma" w:cstheme="minorBidi"/>
          <w:kern w:val="0"/>
          <w:sz w:val="22"/>
        </w:rPr>
        <w:t>”</w:t>
      </w:r>
      <w:r w:rsidRPr="00B7541D"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21054804" w14:textId="3A736DD2" w:rsidR="00EC782A" w:rsidRPr="00EC782A" w:rsidRDefault="00EC782A" w:rsidP="009C01E0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EC782A">
        <w:rPr>
          <w:rFonts w:ascii="Tahoma" w:eastAsia="微软雅黑" w:hAnsi="Tahoma" w:cstheme="minorBidi" w:hint="eastAsia"/>
          <w:color w:val="00B050"/>
          <w:kern w:val="0"/>
          <w:sz w:val="22"/>
        </w:rPr>
        <w:t>下图中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，关键字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color w:val="00B050"/>
          <w:kern w:val="0"/>
          <w:sz w:val="22"/>
        </w:rPr>
        <w:t xml:space="preserve">Button_ka_guan_1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的贴图，对应了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主菜单选项按钮管理器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插件中的自定义按钮</w:t>
      </w:r>
      <w:r>
        <w:rPr>
          <w:rFonts w:ascii="Tahoma" w:eastAsia="微软雅黑" w:hAnsi="Tahoma" w:cstheme="minorBidi"/>
          <w:color w:val="00B050"/>
          <w:kern w:val="0"/>
          <w:sz w:val="22"/>
        </w:rPr>
        <w:t>ka_guan_1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。</w:t>
      </w:r>
    </w:p>
    <w:p w14:paraId="0C62A73D" w14:textId="020CA3EA" w:rsidR="001B20C9" w:rsidRDefault="001B20C9" w:rsidP="00EC782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743DFBF" wp14:editId="1BEABAD3">
            <wp:extent cx="5274310" cy="2505710"/>
            <wp:effectExtent l="0" t="0" r="2540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A5AF3" w14:textId="750E720D" w:rsidR="00C1603C" w:rsidRDefault="00C1603C" w:rsidP="009C01E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450F243F" w14:textId="49BB7C9D" w:rsidR="002F7FBF" w:rsidRPr="009C01E0" w:rsidRDefault="002F7FBF" w:rsidP="002F7FBF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4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插件指令切换按钮组样式</w:t>
      </w:r>
    </w:p>
    <w:p w14:paraId="463A48FE" w14:textId="245DCF21" w:rsidR="002F7FBF" w:rsidRDefault="002F7FBF" w:rsidP="002F7FBF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通过插件指令，在游戏中切换按钮组的样式。</w:t>
      </w:r>
    </w:p>
    <w:p w14:paraId="4836238B" w14:textId="1A9C363D" w:rsidR="002F7FBF" w:rsidRDefault="002F7FBF" w:rsidP="002F7FB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5D974BC" wp14:editId="34C7C9FA">
            <wp:extent cx="3924873" cy="65532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91660" cy="66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DD2D6" w14:textId="384F11A6" w:rsidR="002F7FBF" w:rsidRDefault="002F7FBF" w:rsidP="002F7FB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0662083" wp14:editId="78FA29F6">
            <wp:extent cx="1943268" cy="18518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43268" cy="185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FB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F999204" wp14:editId="31837A86">
            <wp:extent cx="2004234" cy="1554615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6C1D0" w14:textId="023C4830" w:rsidR="00C1603C" w:rsidRPr="009C01E0" w:rsidRDefault="002F7FBF" w:rsidP="00C1603C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5</w:t>
      </w:r>
      <w:r w:rsidR="00C1603C"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>菜单选项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="00C1603C">
        <w:rPr>
          <w:rFonts w:ascii="Tahoma" w:eastAsia="微软雅黑" w:hAnsi="Tahoma" w:cstheme="minorBidi" w:hint="eastAsia"/>
          <w:b/>
          <w:bCs/>
          <w:kern w:val="0"/>
          <w:sz w:val="22"/>
        </w:rPr>
        <w:t>窗口模式</w:t>
      </w:r>
    </w:p>
    <w:p w14:paraId="12868A5D" w14:textId="4A1671BA" w:rsidR="00C1603C" w:rsidRDefault="00C1603C" w:rsidP="00C1603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并没有完全抹去原</w:t>
      </w:r>
      <w:r>
        <w:rPr>
          <w:rFonts w:ascii="Tahoma" w:eastAsia="微软雅黑" w:hAnsi="Tahoma" w:cstheme="minorBidi" w:hint="eastAsia"/>
          <w:kern w:val="0"/>
          <w:sz w:val="22"/>
        </w:rPr>
        <w:t>rmmv</w:t>
      </w:r>
      <w:r>
        <w:rPr>
          <w:rFonts w:ascii="Tahoma" w:eastAsia="微软雅黑" w:hAnsi="Tahoma" w:cstheme="minorBidi" w:hint="eastAsia"/>
          <w:kern w:val="0"/>
          <w:sz w:val="22"/>
        </w:rPr>
        <w:t>的窗口结构，如果你比较喜欢原装的窗口设计，可以切换回窗口模式：</w:t>
      </w:r>
    </w:p>
    <w:p w14:paraId="59A29C6C" w14:textId="07EEF669" w:rsidR="00C1603C" w:rsidRDefault="00C1603C" w:rsidP="00C1603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56FC91F" wp14:editId="66DD3BF9">
            <wp:extent cx="3649980" cy="976241"/>
            <wp:effectExtent l="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57568" cy="97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DDE82" w14:textId="170E1F45" w:rsidR="00C1603C" w:rsidRPr="00551B1B" w:rsidRDefault="00C1603C" w:rsidP="00C1603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3D266B9" wp14:editId="2AF5D445">
            <wp:extent cx="4122420" cy="3101269"/>
            <wp:effectExtent l="0" t="0" r="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38220" cy="311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711A0" w14:textId="76298DAE" w:rsid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AAB7DE8" w14:textId="06C88A03" w:rsidR="00770062" w:rsidRDefault="00770062" w:rsidP="00770062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按钮组 -</w:t>
      </w:r>
      <w:r>
        <w:rPr>
          <w:rFonts w:ascii="等线" w:eastAsia="等线" w:hAnsi="等线"/>
          <w:b/>
          <w:bCs/>
          <w:sz w:val="28"/>
          <w:szCs w:val="32"/>
        </w:rPr>
        <w:t xml:space="preserve"> </w:t>
      </w:r>
      <w:r>
        <w:rPr>
          <w:rFonts w:ascii="等线" w:eastAsia="等线" w:hAnsi="等线" w:hint="eastAsia"/>
          <w:b/>
          <w:bCs/>
          <w:sz w:val="28"/>
          <w:szCs w:val="32"/>
        </w:rPr>
        <w:t>角色头像</w:t>
      </w:r>
      <w:r w:rsidR="003A6218">
        <w:rPr>
          <w:rFonts w:ascii="等线" w:eastAsia="等线" w:hAnsi="等线" w:hint="eastAsia"/>
          <w:b/>
          <w:bCs/>
          <w:sz w:val="28"/>
          <w:szCs w:val="32"/>
        </w:rPr>
        <w:t>按钮</w:t>
      </w:r>
    </w:p>
    <w:p w14:paraId="2BDFF72A" w14:textId="545D3EF9" w:rsidR="002F6352" w:rsidRPr="002F6352" w:rsidRDefault="002F6352" w:rsidP="00D92A7F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钮数量</w:t>
      </w:r>
    </w:p>
    <w:p w14:paraId="190981F6" w14:textId="5F5DC874" w:rsidR="00770062" w:rsidRDefault="009C01E0" w:rsidP="00D92A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菜单选项按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配置相似。</w:t>
      </w:r>
    </w:p>
    <w:p w14:paraId="7AC55CDE" w14:textId="6186235C" w:rsidR="00D92A7F" w:rsidRPr="00770062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头像按钮比菜单选项按钮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小了一圈，是因为配置了不同的按钮组样式。</w:t>
      </w:r>
    </w:p>
    <w:p w14:paraId="4597AE3E" w14:textId="72077BC0" w:rsidR="00770062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426D9E4" wp14:editId="1DB0489B">
            <wp:extent cx="5274310" cy="1390015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E5DF9" w14:textId="5FC7EB94" w:rsidR="0016504E" w:rsidRDefault="00D92A7F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由于可能出现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个以上角色都在队伍中，所以这里</w:t>
      </w:r>
      <w:r w:rsidR="0016504E">
        <w:rPr>
          <w:rFonts w:ascii="Tahoma" w:eastAsia="微软雅黑" w:hAnsi="Tahoma" w:cstheme="minorBidi" w:hint="eastAsia"/>
          <w:kern w:val="0"/>
          <w:sz w:val="22"/>
        </w:rPr>
        <w:t>固定了最大显示的角色头像数量，超过了数量可以继续往后翻。只是显示的按钮的数量一直保持</w:t>
      </w:r>
      <w:r w:rsidR="0016504E">
        <w:rPr>
          <w:rFonts w:ascii="Tahoma" w:eastAsia="微软雅黑" w:hAnsi="Tahoma" w:cstheme="minorBidi" w:hint="eastAsia"/>
          <w:kern w:val="0"/>
          <w:sz w:val="22"/>
        </w:rPr>
        <w:t>4</w:t>
      </w:r>
      <w:r w:rsidR="0016504E">
        <w:rPr>
          <w:rFonts w:ascii="Tahoma" w:eastAsia="微软雅黑" w:hAnsi="Tahoma" w:cstheme="minorBidi" w:hint="eastAsia"/>
          <w:kern w:val="0"/>
          <w:sz w:val="22"/>
        </w:rPr>
        <w:t>个。</w:t>
      </w:r>
    </w:p>
    <w:p w14:paraId="434FD361" w14:textId="5FCCCA2B" w:rsidR="002F6352" w:rsidRPr="002F6352" w:rsidRDefault="002F6352" w:rsidP="002F6352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B229A7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头像贴图序列</w:t>
      </w:r>
    </w:p>
    <w:p w14:paraId="007DCF0D" w14:textId="1845A822" w:rsidR="009C01E0" w:rsidRPr="00770062" w:rsidRDefault="009C01E0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头像的序列，是与角色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>
        <w:rPr>
          <w:rFonts w:ascii="Tahoma" w:eastAsia="微软雅黑" w:hAnsi="Tahoma" w:cstheme="minorBidi" w:hint="eastAsia"/>
          <w:kern w:val="0"/>
          <w:sz w:val="22"/>
        </w:rPr>
        <w:t>一一对应的</w:t>
      </w:r>
      <w:r w:rsidR="0016504E">
        <w:rPr>
          <w:rFonts w:ascii="Tahoma" w:eastAsia="微软雅黑" w:hAnsi="Tahoma" w:cstheme="minorBidi" w:hint="eastAsia"/>
          <w:kern w:val="0"/>
          <w:sz w:val="22"/>
        </w:rPr>
        <w:t>。序列中如果有空的角色，你需要用默认按钮补足使其对应上。</w:t>
      </w:r>
    </w:p>
    <w:p w14:paraId="2B004AFF" w14:textId="081D0390" w:rsidR="00770062" w:rsidRPr="00770062" w:rsidRDefault="0016504E" w:rsidP="0016504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C1E721E" wp14:editId="170CDBB1">
            <wp:extent cx="4633362" cy="198899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33362" cy="198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0782A" w14:textId="70CD049F" w:rsidR="00770062" w:rsidRDefault="00770062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5A8B94F" w14:textId="0036F2B9" w:rsidR="00003E51" w:rsidRDefault="00003E51" w:rsidP="00003E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时间显示</w:t>
      </w:r>
    </w:p>
    <w:p w14:paraId="5397490D" w14:textId="54BE2A85" w:rsidR="00BF7A1D" w:rsidRDefault="00BF7A1D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时间显示即主菜单面板中提供的相关时间的信息。</w:t>
      </w:r>
    </w:p>
    <w:p w14:paraId="25E669F1" w14:textId="03200FC6" w:rsidR="00BF7A1D" w:rsidRDefault="00BF7A1D" w:rsidP="00BF7A1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78077F0" wp14:editId="5685FBD7">
            <wp:extent cx="3917019" cy="922100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17019" cy="92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6AE23" w14:textId="41C40C2C" w:rsidR="0067625A" w:rsidRPr="00BF7A1D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67625A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时间类型</w:t>
      </w:r>
    </w:p>
    <w:p w14:paraId="34560FAD" w14:textId="74B933D9" w:rsidR="00003E51" w:rsidRDefault="00003E51" w:rsidP="008E4AE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游戏世界时间</w:t>
      </w:r>
      <w:r w:rsidR="00BF7A1D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BF7A1D">
        <w:rPr>
          <w:rFonts w:ascii="Tahoma" w:eastAsia="微软雅黑" w:hAnsi="Tahoma" w:cstheme="minorBidi" w:hint="eastAsia"/>
          <w:kern w:val="0"/>
          <w:sz w:val="22"/>
        </w:rPr>
        <w:t>游戏世界里的时间，需要</w:t>
      </w:r>
      <w:r w:rsidR="00BF7A1D" w:rsidRPr="00BF7A1D">
        <w:rPr>
          <w:rFonts w:ascii="Tahoma" w:eastAsia="微软雅黑" w:hAnsi="Tahoma" w:cstheme="minorBidi"/>
          <w:kern w:val="0"/>
          <w:sz w:val="22"/>
        </w:rPr>
        <w:t>MOG_TimeSystem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地图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UI-</w:t>
      </w:r>
      <w:r w:rsidR="00BF7A1D" w:rsidRPr="00BF7A1D">
        <w:rPr>
          <w:rFonts w:ascii="Tahoma" w:eastAsia="微软雅黑" w:hAnsi="Tahoma" w:cstheme="minorBidi" w:hint="eastAsia"/>
          <w:kern w:val="0"/>
          <w:sz w:val="22"/>
        </w:rPr>
        <w:t>时间系统</w:t>
      </w:r>
      <w:r w:rsidR="00BF7A1D">
        <w:rPr>
          <w:rFonts w:ascii="Tahoma" w:eastAsia="微软雅黑" w:hAnsi="Tahoma" w:cstheme="minorBidi" w:hint="eastAsia"/>
          <w:kern w:val="0"/>
          <w:sz w:val="22"/>
        </w:rPr>
        <w:t>插件支持。</w:t>
      </w:r>
    </w:p>
    <w:p w14:paraId="0006FC87" w14:textId="296042A5" w:rsidR="0086335E" w:rsidRPr="0086335E" w:rsidRDefault="0086335E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86335E">
        <w:rPr>
          <w:rFonts w:ascii="Tahoma" w:eastAsia="微软雅黑" w:hAnsi="Tahoma" w:cstheme="minorBidi" w:hint="eastAsia"/>
          <w:color w:val="00B050"/>
          <w:kern w:val="0"/>
          <w:sz w:val="22"/>
        </w:rPr>
        <w:t>注意，只有在地图界面中，游戏世界时间才会运行，而战斗界面、菜单界面</w:t>
      </w:r>
      <w:r>
        <w:rPr>
          <w:rFonts w:ascii="Tahoma" w:eastAsia="微软雅黑" w:hAnsi="Tahoma" w:cstheme="minorBidi" w:hint="eastAsia"/>
          <w:color w:val="00B050"/>
          <w:kern w:val="0"/>
          <w:sz w:val="22"/>
        </w:rPr>
        <w:t>中</w:t>
      </w:r>
      <w:r w:rsidRPr="0086335E">
        <w:rPr>
          <w:rFonts w:ascii="Tahoma" w:eastAsia="微软雅黑" w:hAnsi="Tahoma" w:cstheme="minorBidi" w:hint="eastAsia"/>
          <w:color w:val="00B050"/>
          <w:kern w:val="0"/>
          <w:sz w:val="22"/>
        </w:rPr>
        <w:t>，时间都是暂停的。</w:t>
      </w:r>
    </w:p>
    <w:p w14:paraId="0C0C3DB0" w14:textId="5E023F16" w:rsidR="00003E51" w:rsidRPr="00003E51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真实时间</w:t>
      </w:r>
      <w:r w:rsidR="00BF7A1D"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BF7A1D">
        <w:rPr>
          <w:rFonts w:ascii="Tahoma" w:eastAsia="微软雅黑" w:hAnsi="Tahoma" w:cstheme="minorBidi" w:hint="eastAsia"/>
          <w:kern w:val="0"/>
          <w:sz w:val="22"/>
        </w:rPr>
        <w:t>即真实世界中的时间，</w:t>
      </w:r>
      <w:r w:rsidR="0086335E">
        <w:rPr>
          <w:rFonts w:ascii="Tahoma" w:eastAsia="微软雅黑" w:hAnsi="Tahoma" w:cstheme="minorBidi" w:hint="eastAsia"/>
          <w:kern w:val="0"/>
          <w:sz w:val="22"/>
        </w:rPr>
        <w:t>取值与</w:t>
      </w:r>
      <w:r w:rsidR="00BF7A1D">
        <w:rPr>
          <w:rFonts w:ascii="Tahoma" w:eastAsia="微软雅黑" w:hAnsi="Tahoma" w:cstheme="minorBidi" w:hint="eastAsia"/>
          <w:kern w:val="0"/>
          <w:sz w:val="22"/>
        </w:rPr>
        <w:t>电脑的时间</w:t>
      </w:r>
      <w:r w:rsidR="0086335E">
        <w:rPr>
          <w:rFonts w:ascii="Tahoma" w:eastAsia="微软雅黑" w:hAnsi="Tahoma" w:cstheme="minorBidi" w:hint="eastAsia"/>
          <w:kern w:val="0"/>
          <w:sz w:val="22"/>
        </w:rPr>
        <w:t>一样</w:t>
      </w:r>
      <w:r w:rsidR="00BF7A1D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1C67D42" w14:textId="48E1D3C4" w:rsidR="00003E51" w:rsidRPr="00003E51" w:rsidRDefault="00003E51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累积游戏时长</w:t>
      </w:r>
      <w:r w:rsidR="00BF7A1D" w:rsidRPr="0086335E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86335E" w:rsidRPr="0086335E">
        <w:rPr>
          <w:rFonts w:ascii="Tahoma" w:eastAsia="微软雅黑" w:hAnsi="Tahoma" w:cstheme="minorBidi" w:hint="eastAsia"/>
          <w:kern w:val="0"/>
          <w:sz w:val="22"/>
        </w:rPr>
        <w:t>即从</w:t>
      </w:r>
      <w:r w:rsidR="0086335E">
        <w:rPr>
          <w:rFonts w:ascii="Tahoma" w:eastAsia="微软雅黑" w:hAnsi="Tahoma" w:cstheme="minorBidi" w:hint="eastAsia"/>
          <w:kern w:val="0"/>
          <w:sz w:val="22"/>
        </w:rPr>
        <w:t>你开始新游戏起计时，所消耗的累积游戏时间。</w:t>
      </w:r>
    </w:p>
    <w:p w14:paraId="20ACFEFE" w14:textId="0FF0B316" w:rsidR="00003E51" w:rsidRDefault="00BF7A1D" w:rsidP="00BF7A1D">
      <w:pPr>
        <w:widowControl/>
        <w:adjustRightInd w:val="0"/>
        <w:snapToGrid w:val="0"/>
        <w:spacing w:after="200"/>
        <w:jc w:val="center"/>
        <w:rPr>
          <w:rFonts w:ascii="等线" w:eastAsia="等线" w:hAnsi="等线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20130CFD" wp14:editId="57CFB199">
            <wp:extent cx="2612571" cy="21031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31679" cy="2118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44B75" w14:textId="13557768" w:rsidR="0067625A" w:rsidRPr="00BF7A1D" w:rsidRDefault="00BF7A1D" w:rsidP="0067625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67625A" w:rsidRPr="00BF7A1D">
        <w:rPr>
          <w:rFonts w:ascii="Tahoma" w:eastAsia="微软雅黑" w:hAnsi="Tahoma" w:cstheme="minorBidi" w:hint="eastAsia"/>
          <w:b/>
          <w:bCs/>
          <w:kern w:val="0"/>
          <w:sz w:val="22"/>
        </w:rPr>
        <w:t>）时间格式</w:t>
      </w:r>
    </w:p>
    <w:p w14:paraId="2DBD2778" w14:textId="104DC64E" w:rsidR="0067625A" w:rsidRDefault="00577FA3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577FA3">
        <w:rPr>
          <w:rFonts w:ascii="Tahoma" w:eastAsia="微软雅黑" w:hAnsi="Tahoma" w:cstheme="minorBidi" w:hint="eastAsia"/>
          <w:kern w:val="0"/>
          <w:sz w:val="22"/>
        </w:rPr>
        <w:t>相关时间信息会</w:t>
      </w:r>
      <w:r>
        <w:rPr>
          <w:rFonts w:ascii="Tahoma" w:eastAsia="微软雅黑" w:hAnsi="Tahoma" w:cstheme="minorBidi" w:hint="eastAsia"/>
          <w:kern w:val="0"/>
          <w:sz w:val="22"/>
        </w:rPr>
        <w:t>将格式中</w:t>
      </w:r>
      <w:r>
        <w:rPr>
          <w:rFonts w:ascii="Tahoma" w:eastAsia="微软雅黑" w:hAnsi="Tahoma" w:cstheme="minorBidi"/>
          <w:kern w:val="0"/>
          <w:sz w:val="22"/>
        </w:rPr>
        <w:t>”yyyy”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MM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dd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等字符串进行相应的替换，区分大小写。</w:t>
      </w:r>
      <w:r w:rsidR="008E4AEA">
        <w:rPr>
          <w:rFonts w:ascii="Tahoma" w:eastAsia="微软雅黑" w:hAnsi="Tahoma" w:cstheme="minorBidi" w:hint="eastAsia"/>
          <w:kern w:val="0"/>
          <w:sz w:val="22"/>
        </w:rPr>
        <w:t>具体可以</w:t>
      </w:r>
      <w:r w:rsidR="004D629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E4AEA">
        <w:rPr>
          <w:rFonts w:ascii="Tahoma" w:eastAsia="微软雅黑" w:hAnsi="Tahoma" w:cstheme="minorBidi" w:hint="eastAsia"/>
          <w:kern w:val="0"/>
          <w:sz w:val="22"/>
        </w:rPr>
        <w:t>双击格式</w:t>
      </w:r>
      <w:r w:rsidR="004D6293">
        <w:rPr>
          <w:rFonts w:ascii="Tahoma" w:eastAsia="微软雅黑" w:hAnsi="Tahoma" w:cstheme="minorBidi" w:hint="eastAsia"/>
          <w:kern w:val="0"/>
          <w:sz w:val="22"/>
        </w:rPr>
        <w:t>参数</w:t>
      </w:r>
      <w:r w:rsidR="004D6293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8E4AEA">
        <w:rPr>
          <w:rFonts w:ascii="Tahoma" w:eastAsia="微软雅黑" w:hAnsi="Tahoma" w:cstheme="minorBidi" w:hint="eastAsia"/>
          <w:kern w:val="0"/>
          <w:sz w:val="22"/>
        </w:rPr>
        <w:t>查看</w:t>
      </w:r>
      <w:r w:rsidR="004D6293">
        <w:rPr>
          <w:rFonts w:ascii="Tahoma" w:eastAsia="微软雅黑" w:hAnsi="Tahoma" w:cstheme="minorBidi" w:hint="eastAsia"/>
          <w:kern w:val="0"/>
          <w:sz w:val="22"/>
        </w:rPr>
        <w:t>详细</w:t>
      </w:r>
      <w:r w:rsidR="008E4AEA">
        <w:rPr>
          <w:rFonts w:ascii="Tahoma" w:eastAsia="微软雅黑" w:hAnsi="Tahoma" w:cstheme="minorBidi" w:hint="eastAsia"/>
          <w:kern w:val="0"/>
          <w:sz w:val="22"/>
        </w:rPr>
        <w:t>说明信息。</w:t>
      </w:r>
    </w:p>
    <w:p w14:paraId="179BA6BC" w14:textId="501B4FDB" w:rsidR="00577FA3" w:rsidRPr="00577FA3" w:rsidRDefault="00577FA3" w:rsidP="00577FA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中间符号可以</w:t>
      </w:r>
      <w:r w:rsidR="006160CC">
        <w:rPr>
          <w:rFonts w:ascii="Tahoma" w:eastAsia="微软雅黑" w:hAnsi="Tahoma" w:cstheme="minorBidi" w:hint="eastAsia"/>
          <w:kern w:val="0"/>
          <w:sz w:val="22"/>
        </w:rPr>
        <w:t>完全</w:t>
      </w:r>
      <w:r>
        <w:rPr>
          <w:rFonts w:ascii="Tahoma" w:eastAsia="微软雅黑" w:hAnsi="Tahoma" w:cstheme="minorBidi" w:hint="eastAsia"/>
          <w:kern w:val="0"/>
          <w:sz w:val="22"/>
        </w:rPr>
        <w:t>自定义。</w:t>
      </w:r>
    </w:p>
    <w:p w14:paraId="2E52159F" w14:textId="598E97B6" w:rsidR="0067625A" w:rsidRDefault="00577FA3" w:rsidP="00BF072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格式：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/>
          <w:kern w:val="0"/>
          <w:sz w:val="22"/>
        </w:rPr>
        <w:t>HH - mm - ss”</w:t>
      </w:r>
      <w:r>
        <w:rPr>
          <w:rFonts w:ascii="Tahoma" w:eastAsia="微软雅黑" w:hAnsi="Tahoma" w:cstheme="minorBidi" w:hint="eastAsia"/>
          <w:kern w:val="0"/>
          <w:sz w:val="22"/>
        </w:rPr>
        <w:t>，将会显示为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计时表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19 - 47 - 04”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E5F16E7" w14:textId="1578629E" w:rsidR="00BF0727" w:rsidRPr="00577FA3" w:rsidRDefault="00BF0727" w:rsidP="00003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只是一般用来显示时间的格式都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HH</w:t>
      </w:r>
      <w:r>
        <w:rPr>
          <w:rFonts w:ascii="Tahoma" w:eastAsia="微软雅黑" w:hAnsi="Tahoma" w:cstheme="minorBidi"/>
          <w:kern w:val="0"/>
          <w:sz w:val="22"/>
        </w:rPr>
        <w:t xml:space="preserve">:mm:ss </w:t>
      </w:r>
      <w:r>
        <w:rPr>
          <w:rFonts w:ascii="Tahoma" w:eastAsia="微软雅黑" w:hAnsi="Tahoma" w:cstheme="minorBidi" w:hint="eastAsia"/>
          <w:kern w:val="0"/>
          <w:sz w:val="22"/>
        </w:rPr>
        <w:t>而已。</w:t>
      </w:r>
    </w:p>
    <w:p w14:paraId="7519DE62" w14:textId="516D886D" w:rsidR="00003E51" w:rsidRPr="00003E51" w:rsidRDefault="00003E51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1E9EB058" w:rsidR="00002561" w:rsidRDefault="00770062" w:rsidP="0000256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角色</w:t>
      </w:r>
      <w:r w:rsidR="00701CFF">
        <w:rPr>
          <w:rFonts w:ascii="等线" w:eastAsia="等线" w:hAnsi="等线" w:hint="eastAsia"/>
          <w:b/>
          <w:bCs/>
          <w:sz w:val="28"/>
          <w:szCs w:val="32"/>
        </w:rPr>
        <w:t>固定框</w:t>
      </w:r>
    </w:p>
    <w:p w14:paraId="6796FB8F" w14:textId="29C88BE0" w:rsidR="00786D45" w:rsidRPr="00786D45" w:rsidRDefault="0016504E" w:rsidP="00786D4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结构</w:t>
      </w:r>
    </w:p>
    <w:p w14:paraId="32395848" w14:textId="771B59F2" w:rsidR="00786D45" w:rsidRDefault="00786D45" w:rsidP="00786D4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菜单界面中含有多个角色固定框，并且每个固定框都绑定于不同的角色，所以这里将</w:t>
      </w:r>
      <w:r w:rsidR="0016504E">
        <w:rPr>
          <w:rFonts w:ascii="Tahoma" w:eastAsia="微软雅黑" w:hAnsi="Tahoma" w:cstheme="minorBidi" w:hint="eastAsia"/>
          <w:kern w:val="0"/>
          <w:sz w:val="22"/>
        </w:rPr>
        <w:t>角色固定框</w:t>
      </w:r>
      <w:r>
        <w:rPr>
          <w:rFonts w:ascii="Tahoma" w:eastAsia="微软雅黑" w:hAnsi="Tahoma" w:cstheme="minorBidi" w:hint="eastAsia"/>
          <w:kern w:val="0"/>
          <w:sz w:val="22"/>
        </w:rPr>
        <w:t>分为三个结构：</w:t>
      </w:r>
      <w:r w:rsidR="0016504E">
        <w:rPr>
          <w:rFonts w:ascii="Tahoma" w:eastAsia="微软雅黑" w:hAnsi="Tahoma" w:cstheme="minorBidi" w:hint="eastAsia"/>
          <w:kern w:val="0"/>
          <w:sz w:val="22"/>
        </w:rPr>
        <w:t>固定框样式</w:t>
      </w:r>
      <w:r>
        <w:rPr>
          <w:rFonts w:ascii="Tahoma" w:eastAsia="微软雅黑" w:hAnsi="Tahoma" w:cstheme="minorBidi" w:hint="eastAsia"/>
          <w:kern w:val="0"/>
          <w:sz w:val="22"/>
        </w:rPr>
        <w:t>、固定框组、</w:t>
      </w:r>
      <w:r w:rsidR="0016504E">
        <w:rPr>
          <w:rFonts w:ascii="Tahoma" w:eastAsia="微软雅黑" w:hAnsi="Tahoma" w:cstheme="minorBidi" w:hint="eastAsia"/>
          <w:kern w:val="0"/>
          <w:sz w:val="22"/>
        </w:rPr>
        <w:t>角色框</w:t>
      </w:r>
      <w:r>
        <w:rPr>
          <w:rFonts w:ascii="Tahoma" w:eastAsia="微软雅黑" w:hAnsi="Tahoma" w:cstheme="minorBidi" w:hint="eastAsia"/>
          <w:kern w:val="0"/>
          <w:sz w:val="22"/>
        </w:rPr>
        <w:t>设</w:t>
      </w:r>
      <w:r w:rsidR="0016504E">
        <w:rPr>
          <w:rFonts w:ascii="Tahoma" w:eastAsia="微软雅黑" w:hAnsi="Tahoma" w:cstheme="minorBidi" w:hint="eastAsia"/>
          <w:kern w:val="0"/>
          <w:sz w:val="22"/>
        </w:rPr>
        <w:t>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E87E5F3" w14:textId="65483BF3" w:rsidR="0016504E" w:rsidRDefault="00221143" w:rsidP="00786D45">
      <w:pPr>
        <w:jc w:val="center"/>
      </w:pPr>
      <w:r>
        <w:object w:dxaOrig="5040" w:dyaOrig="3384" w14:anchorId="2B209453">
          <v:shape id="_x0000_i1027" type="#_x0000_t75" style="width:197.4pt;height:132.6pt" o:ole="">
            <v:imagedata r:id="rId50" o:title=""/>
          </v:shape>
          <o:OLEObject Type="Embed" ProgID="Visio.Drawing.15" ShapeID="_x0000_i1027" DrawAspect="Content" ObjectID="_1662305751" r:id="rId51"/>
        </w:object>
      </w:r>
    </w:p>
    <w:p w14:paraId="4E392AFF" w14:textId="2892A8CE" w:rsidR="0016504E" w:rsidRPr="0016504E" w:rsidRDefault="0016504E" w:rsidP="0016504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固定框样式</w:t>
      </w:r>
    </w:p>
    <w:p w14:paraId="2DCAFD2E" w14:textId="30E3F98A" w:rsidR="00701CFF" w:rsidRDefault="0016504E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固定框样式的配置</w:t>
      </w:r>
      <w:r w:rsidR="00701CFF">
        <w:rPr>
          <w:rFonts w:ascii="Tahoma" w:eastAsia="微软雅黑" w:hAnsi="Tahoma" w:cstheme="minorBidi" w:hint="eastAsia"/>
          <w:kern w:val="0"/>
          <w:sz w:val="22"/>
        </w:rPr>
        <w:t>与</w:t>
      </w:r>
      <w:r w:rsidR="00701C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01CFF" w:rsidRPr="00701CFF">
        <w:rPr>
          <w:rFonts w:ascii="Tahoma" w:eastAsia="微软雅黑" w:hAnsi="Tahoma" w:cstheme="minorBidi"/>
          <w:kern w:val="0"/>
          <w:sz w:val="22"/>
        </w:rPr>
        <w:t>Drill_GaugeForBoss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高级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BOSS</w:t>
      </w:r>
      <w:r w:rsidR="00701CFF" w:rsidRPr="00701CFF">
        <w:rPr>
          <w:rFonts w:ascii="Tahoma" w:eastAsia="微软雅黑" w:hAnsi="Tahoma" w:cstheme="minorBidi" w:hint="eastAsia"/>
          <w:kern w:val="0"/>
          <w:sz w:val="22"/>
        </w:rPr>
        <w:t>生命固定框</w:t>
      </w:r>
      <w:r w:rsidR="00701CF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01CFF">
        <w:rPr>
          <w:rFonts w:ascii="Tahoma" w:eastAsia="微软雅黑" w:hAnsi="Tahoma" w:cstheme="minorBidi" w:hint="eastAsia"/>
          <w:kern w:val="0"/>
          <w:sz w:val="22"/>
        </w:rPr>
        <w:t>插件相似。</w:t>
      </w:r>
    </w:p>
    <w:p w14:paraId="08946148" w14:textId="413B2D35" w:rsidR="004F606A" w:rsidRDefault="00237352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8604" w:dyaOrig="6132" w14:anchorId="6CEA5C1B">
          <v:shape id="_x0000_i1028" type="#_x0000_t75" style="width:388.8pt;height:277.2pt" o:ole="">
            <v:imagedata r:id="rId52" o:title=""/>
          </v:shape>
          <o:OLEObject Type="Embed" ProgID="Visio.Drawing.15" ShapeID="_x0000_i1028" DrawAspect="Content" ObjectID="_1662305752" r:id="rId53"/>
        </w:object>
      </w:r>
    </w:p>
    <w:p w14:paraId="4A82D501" w14:textId="5E9E5F1E" w:rsidR="004F606A" w:rsidRDefault="004F606A" w:rsidP="004F606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单中参数条的部分参数是固定的。以生命条为例，生命条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固定段数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1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段上限为生命上限。</w:t>
      </w:r>
      <w:r>
        <w:rPr>
          <w:rFonts w:ascii="Tahoma" w:eastAsia="微软雅黑" w:hAnsi="Tahoma" w:cstheme="minorBidi" w:hint="eastAsia"/>
          <w:kern w:val="0"/>
          <w:sz w:val="22"/>
        </w:rPr>
        <w:t>也就是说无法多段显示。</w:t>
      </w:r>
    </w:p>
    <w:p w14:paraId="25DF935A" w14:textId="4D98BAA2" w:rsidR="004F606A" w:rsidRPr="004F606A" w:rsidRDefault="004F606A" w:rsidP="004F60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条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详细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配置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说明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条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14D2E113" w14:textId="1FD5C659" w:rsidR="004F606A" w:rsidRDefault="004F606A" w:rsidP="004F606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主菜单中参数数字的部分参数是固定的。以生命数字为例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参数数字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额定值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即为生命上限的值，固定满血视作为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达到条件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"</w:t>
      </w:r>
      <w:r w:rsidRPr="004F606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CBB9D28" w14:textId="39DC2589" w:rsidR="004F606A" w:rsidRPr="004F606A" w:rsidRDefault="004F606A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参数数字详细配置说明可以去看看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关于参数数字</w:t>
      </w:r>
      <w:r w:rsidRPr="004F606A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>.docx”</w:t>
      </w:r>
      <w:r w:rsidRPr="004F606A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。</w:t>
      </w:r>
    </w:p>
    <w:p w14:paraId="71E85232" w14:textId="54421028" w:rsidR="00701CFF" w:rsidRDefault="004F606A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CD810FC" wp14:editId="58105901">
            <wp:extent cx="1600339" cy="54868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00339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2C333" w14:textId="2BAAD34F" w:rsidR="00975583" w:rsidRDefault="00975583" w:rsidP="004F606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B946B12" wp14:editId="117EF7ED">
            <wp:extent cx="2492496" cy="1226776"/>
            <wp:effectExtent l="0" t="0" r="317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55297" cy="125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583">
        <w:rPr>
          <w:noProof/>
        </w:rPr>
        <w:t xml:space="preserve"> </w:t>
      </w:r>
      <w:r>
        <w:rPr>
          <w:noProof/>
        </w:rPr>
        <w:drawing>
          <wp:inline distT="0" distB="0" distL="0" distR="0" wp14:anchorId="2B17A383" wp14:editId="2532F68C">
            <wp:extent cx="2403566" cy="14173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421975" cy="142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B3643" w14:textId="011EC924" w:rsidR="00221143" w:rsidRDefault="00975583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701CFF">
        <w:rPr>
          <w:rFonts w:ascii="Tahoma" w:eastAsia="微软雅黑" w:hAnsi="Tahoma" w:cstheme="minorBidi" w:hint="eastAsia"/>
          <w:kern w:val="0"/>
          <w:sz w:val="22"/>
        </w:rPr>
        <w:t>注意，角色</w:t>
      </w:r>
      <w:r w:rsidR="0029039E">
        <w:rPr>
          <w:rFonts w:ascii="Tahoma" w:eastAsia="微软雅黑" w:hAnsi="Tahoma" w:cstheme="minorBidi" w:hint="eastAsia"/>
          <w:kern w:val="0"/>
          <w:sz w:val="22"/>
        </w:rPr>
        <w:t>固定框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与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角色头像</w:t>
      </w:r>
      <w:r w:rsidR="002903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039E">
        <w:rPr>
          <w:rFonts w:ascii="Tahoma" w:eastAsia="微软雅黑" w:hAnsi="Tahoma" w:cstheme="minorBidi" w:hint="eastAsia"/>
          <w:kern w:val="0"/>
          <w:sz w:val="22"/>
        </w:rPr>
        <w:t>是两个完全不同的结构，前者是多层贴图，后者是按钮组结构。所以资源分别在不同的地方配置。</w:t>
      </w:r>
    </w:p>
    <w:p w14:paraId="1517080D" w14:textId="77777777" w:rsidR="00221143" w:rsidRDefault="00221143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F3E3815" w14:textId="1743FED1" w:rsidR="00786D45" w:rsidRPr="0016504E" w:rsidRDefault="00786D45" w:rsidP="00786D4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固定框组</w:t>
      </w:r>
    </w:p>
    <w:p w14:paraId="7DA90CF7" w14:textId="036DECA1" w:rsidR="00786D45" w:rsidRDefault="00786D45" w:rsidP="00786D4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排列：</w:t>
      </w:r>
      <w:r>
        <w:rPr>
          <w:rFonts w:ascii="Tahoma" w:eastAsia="微软雅黑" w:hAnsi="Tahoma" w:cstheme="minorBidi" w:hint="eastAsia"/>
          <w:kern w:val="0"/>
          <w:sz w:val="22"/>
        </w:rPr>
        <w:t>排列的配置关系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排列方式一样，可以去看看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关于按钮组核心</w:t>
      </w:r>
      <w:r>
        <w:rPr>
          <w:rFonts w:ascii="Tahoma" w:eastAsia="微软雅黑" w:hAnsi="Tahoma" w:cstheme="minorBidi"/>
          <w:kern w:val="0"/>
          <w:sz w:val="22"/>
        </w:rPr>
        <w:t>.docx”</w:t>
      </w:r>
      <w:r>
        <w:rPr>
          <w:rFonts w:ascii="Tahoma" w:eastAsia="微软雅黑" w:hAnsi="Tahoma" w:cstheme="minorBidi" w:hint="eastAsia"/>
          <w:kern w:val="0"/>
          <w:sz w:val="22"/>
        </w:rPr>
        <w:t>的排列章节。</w:t>
      </w:r>
    </w:p>
    <w:p w14:paraId="2867ECA2" w14:textId="5303EB8B" w:rsidR="00786D45" w:rsidRPr="00786D45" w:rsidRDefault="00221143" w:rsidP="00786D4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无角色</w:t>
      </w:r>
      <w:r w:rsidR="00786D45" w:rsidRPr="00786D45">
        <w:rPr>
          <w:rFonts w:ascii="Tahoma" w:eastAsia="微软雅黑" w:hAnsi="Tahoma" w:cstheme="minorBidi" w:hint="eastAsia"/>
          <w:b/>
          <w:bCs/>
          <w:kern w:val="0"/>
          <w:sz w:val="22"/>
        </w:rPr>
        <w:t>配置：</w:t>
      </w:r>
      <w:r w:rsidR="00786D45">
        <w:rPr>
          <w:rFonts w:ascii="Tahoma" w:eastAsia="微软雅黑" w:hAnsi="Tahoma" w:cstheme="minorBidi" w:hint="eastAsia"/>
          <w:kern w:val="0"/>
          <w:sz w:val="22"/>
        </w:rPr>
        <w:t>菜单中显示的角色面板数量有剩余时，插件会自动把空角色的配置加上，空角色配置是可以添加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6D45">
        <w:rPr>
          <w:rFonts w:ascii="Tahoma" w:eastAsia="微软雅黑" w:hAnsi="Tahoma" w:cstheme="minorBidi" w:hint="eastAsia"/>
          <w:kern w:val="0"/>
          <w:sz w:val="22"/>
        </w:rPr>
        <w:t>前视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 w:rsidR="00786D45">
        <w:rPr>
          <w:rFonts w:ascii="Tahoma" w:eastAsia="微软雅黑" w:hAnsi="Tahoma" w:cstheme="minorBidi" w:hint="eastAsia"/>
          <w:kern w:val="0"/>
          <w:sz w:val="22"/>
        </w:rPr>
        <w:t>，比如用黑影人来表示还未加入的人物。</w:t>
      </w:r>
    </w:p>
    <w:p w14:paraId="4F22A674" w14:textId="3911DA5E" w:rsidR="00786D45" w:rsidRDefault="005B6393" w:rsidP="005B6393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5B6393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CF30A28" wp14:editId="08145EB4">
            <wp:extent cx="2918460" cy="1153319"/>
            <wp:effectExtent l="0" t="0" r="0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32369" cy="1158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E5DD3" w14:textId="06AB8058" w:rsidR="00DE79AA" w:rsidRDefault="005B6393" w:rsidP="005B639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C675C53" wp14:editId="244DCA60">
            <wp:extent cx="4595258" cy="1486029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48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DEC40" w14:textId="21ED1155" w:rsidR="00221143" w:rsidRDefault="00221143" w:rsidP="0022114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91AA056" w14:textId="58700DA2" w:rsidR="00CA1F2C" w:rsidRPr="00221143" w:rsidRDefault="00786D45" w:rsidP="0022114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角色框设置</w:t>
      </w:r>
    </w:p>
    <w:p w14:paraId="1F88143E" w14:textId="129A54D7" w:rsidR="00A10904" w:rsidRDefault="00A10904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不过，</w:t>
      </w:r>
      <w:r w:rsidR="00221143">
        <w:rPr>
          <w:rFonts w:ascii="Tahoma" w:eastAsia="微软雅黑" w:hAnsi="Tahoma" w:cstheme="minorBidi" w:hint="eastAsia"/>
          <w:kern w:val="0"/>
          <w:sz w:val="22"/>
        </w:rPr>
        <w:t>角色框设置与角色</w:t>
      </w:r>
      <w:r w:rsidR="00221143">
        <w:rPr>
          <w:rFonts w:ascii="Tahoma" w:eastAsia="微软雅黑" w:hAnsi="Tahoma" w:cstheme="minorBidi" w:hint="eastAsia"/>
          <w:kern w:val="0"/>
          <w:sz w:val="22"/>
        </w:rPr>
        <w:t>id</w:t>
      </w:r>
      <w:r w:rsidR="00221143">
        <w:rPr>
          <w:rFonts w:ascii="Tahoma" w:eastAsia="微软雅黑" w:hAnsi="Tahoma" w:cstheme="minorBidi" w:hint="eastAsia"/>
          <w:kern w:val="0"/>
          <w:sz w:val="22"/>
        </w:rPr>
        <w:t>相对应，设置中你可以配置角色固定框中的前视图。</w:t>
      </w:r>
    </w:p>
    <w:p w14:paraId="45B57DBE" w14:textId="550B07D5" w:rsidR="007B463D" w:rsidRPr="007B463D" w:rsidRDefault="007B463D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B050"/>
          <w:kern w:val="0"/>
          <w:sz w:val="22"/>
        </w:rPr>
      </w:pP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角色前视图可以是单张图片，也可以为多张形成的</w:t>
      </w: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gif</w:t>
      </w:r>
      <w:r w:rsidRPr="007B463D">
        <w:rPr>
          <w:rFonts w:ascii="Tahoma" w:eastAsia="微软雅黑" w:hAnsi="Tahoma" w:cstheme="minorBidi" w:hint="eastAsia"/>
          <w:color w:val="00B050"/>
          <w:kern w:val="0"/>
          <w:sz w:val="22"/>
        </w:rPr>
        <w:t>。</w:t>
      </w:r>
    </w:p>
    <w:p w14:paraId="23385B16" w14:textId="25736CAC" w:rsidR="007B463D" w:rsidRPr="007B463D" w:rsidRDefault="007B463D" w:rsidP="007700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</w:pP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我知道你们都想弄动态的立绘╭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(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A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°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`)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╮……很多人都问过，旧版本的解决方案解决方案是用多层菜单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gif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只是比较麻烦。</w:t>
      </w:r>
      <w:r w:rsidRPr="007B463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33E93EC6" w14:textId="64F0816A" w:rsidR="001747AC" w:rsidRDefault="001747AC" w:rsidP="001747A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9A1B5F7" wp14:editId="4BCECB9A">
            <wp:extent cx="1722269" cy="164606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1646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8B3A9" w14:textId="77777777" w:rsidR="001747AC" w:rsidRDefault="001747AC" w:rsidP="001747A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设置中可以绑定不同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固定框样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0AA1EBD" w14:textId="2663B2C5" w:rsidR="001747AC" w:rsidRDefault="001747AC" w:rsidP="001747A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举个例子，设计两种固定框样式：有怒气条</w:t>
      </w:r>
      <w:r w:rsidR="00063FE8">
        <w:rPr>
          <w:rFonts w:ascii="Tahoma" w:eastAsia="微软雅黑" w:hAnsi="Tahoma" w:cstheme="minorBidi" w:hint="eastAsia"/>
          <w:kern w:val="0"/>
          <w:sz w:val="22"/>
        </w:rPr>
        <w:t>的框</w:t>
      </w:r>
      <w:r w:rsidR="00063FE8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63FE8">
        <w:rPr>
          <w:rFonts w:ascii="Tahoma" w:eastAsia="微软雅黑" w:hAnsi="Tahoma" w:cstheme="minorBidi" w:hint="eastAsia"/>
          <w:kern w:val="0"/>
          <w:sz w:val="22"/>
        </w:rPr>
        <w:t>与</w:t>
      </w:r>
      <w:r w:rsidR="00063FE8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没有怒气条</w:t>
      </w:r>
      <w:r w:rsidR="00063FE8">
        <w:rPr>
          <w:rFonts w:ascii="Tahoma" w:eastAsia="微软雅黑" w:hAnsi="Tahoma" w:cstheme="minorBidi" w:hint="eastAsia"/>
          <w:kern w:val="0"/>
          <w:sz w:val="22"/>
        </w:rPr>
        <w:t>的框。</w:t>
      </w:r>
      <w:r>
        <w:rPr>
          <w:rFonts w:ascii="Tahoma" w:eastAsia="微软雅黑" w:hAnsi="Tahoma" w:cstheme="minorBidi" w:hint="eastAsia"/>
          <w:kern w:val="0"/>
          <w:sz w:val="22"/>
        </w:rPr>
        <w:t>这样就能根据角色的职业来展示不同类型的固定框。</w:t>
      </w:r>
    </w:p>
    <w:p w14:paraId="07F34EEF" w14:textId="0FAEAB3A" w:rsidR="00701CFF" w:rsidRDefault="001747AC" w:rsidP="001747A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214DA9C" wp14:editId="55137B59">
            <wp:extent cx="2758679" cy="1112616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58679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EBD56" w14:textId="25FDE4B9" w:rsidR="00221143" w:rsidRDefault="00221143" w:rsidP="0022114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需要注意的是，角色前视图的中心锚点在左上角。</w:t>
      </w:r>
    </w:p>
    <w:p w14:paraId="1B766022" w14:textId="65B3CF37" w:rsidR="00221143" w:rsidRDefault="00221143" w:rsidP="0022114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背景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前景和前视图的坐标都为（</w:t>
      </w:r>
      <w:r>
        <w:rPr>
          <w:rFonts w:ascii="Tahoma" w:eastAsia="微软雅黑" w:hAnsi="Tahoma" w:cstheme="minorBidi"/>
          <w:kern w:val="0"/>
          <w:sz w:val="22"/>
        </w:rPr>
        <w:t>0,0</w:t>
      </w:r>
      <w:r>
        <w:rPr>
          <w:rFonts w:ascii="Tahoma" w:eastAsia="微软雅黑" w:hAnsi="Tahoma" w:cstheme="minorBidi" w:hint="eastAsia"/>
          <w:kern w:val="0"/>
          <w:sz w:val="22"/>
        </w:rPr>
        <w:t>）时，是挤在一起的。</w:t>
      </w:r>
    </w:p>
    <w:p w14:paraId="366E6238" w14:textId="43BAC4C7" w:rsidR="00221143" w:rsidRPr="00701CFF" w:rsidRDefault="00221143" w:rsidP="009C5DE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F1BD63D" wp14:editId="19F6DB19">
            <wp:extent cx="2370025" cy="2278577"/>
            <wp:effectExtent l="0" t="0" r="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370025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6C39" w14:textId="618A89BB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6D264F6" w14:textId="05197CF0" w:rsidR="00834862" w:rsidRDefault="00D85732" w:rsidP="00834862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队形</w:t>
      </w:r>
      <w:r w:rsidR="00834862">
        <w:rPr>
          <w:rFonts w:ascii="等线" w:eastAsia="等线" w:hAnsi="等线" w:hint="eastAsia"/>
          <w:b/>
          <w:bCs/>
          <w:sz w:val="28"/>
          <w:szCs w:val="32"/>
        </w:rPr>
        <w:t>界面</w:t>
      </w:r>
    </w:p>
    <w:p w14:paraId="35CA0862" w14:textId="2B4E180F" w:rsidR="00D101B9" w:rsidRDefault="00D101B9" w:rsidP="00D101B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是插件的特殊流程</w:t>
      </w:r>
      <w:r w:rsidR="00B46433">
        <w:rPr>
          <w:rFonts w:ascii="Tahoma" w:eastAsia="微软雅黑" w:hAnsi="Tahoma" w:cstheme="minorBidi" w:hint="eastAsia"/>
          <w:kern w:val="0"/>
          <w:sz w:val="22"/>
        </w:rPr>
        <w:t>，目前不提供编辑修改支持。</w:t>
      </w:r>
    </w:p>
    <w:p w14:paraId="7077F0E7" w14:textId="34A8E273" w:rsidR="00834862" w:rsidRDefault="00D101B9" w:rsidP="008348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流程关系可以见前面章节：</w:t>
      </w:r>
      <w:hyperlink w:anchor="_插件的控制队列流程" w:history="1">
        <w:r w:rsidRPr="00D101B9">
          <w:rPr>
            <w:rStyle w:val="af6"/>
            <w:rFonts w:ascii="Tahoma" w:eastAsia="微软雅黑" w:hAnsi="Tahoma" w:cstheme="minorBidi" w:hint="eastAsia"/>
            <w:kern w:val="0"/>
            <w:sz w:val="22"/>
          </w:rPr>
          <w:t>插件的控制队列流程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B1D4286" w14:textId="77777777" w:rsidR="00FD19DE" w:rsidRDefault="00FD19DE" w:rsidP="00FD19D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队形界面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与原来</w:t>
      </w:r>
      <w:r w:rsidR="00D85732" w:rsidRPr="007D152B">
        <w:rPr>
          <w:rFonts w:ascii="Tahoma" w:eastAsia="微软雅黑" w:hAnsi="Tahoma" w:cstheme="minorBidi" w:hint="eastAsia"/>
          <w:kern w:val="0"/>
          <w:sz w:val="22"/>
        </w:rPr>
        <w:t>mog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D85732" w:rsidRPr="007D152B">
        <w:rPr>
          <w:rFonts w:ascii="Tahoma" w:eastAsia="微软雅黑" w:hAnsi="Tahoma" w:cstheme="minorBidi" w:hint="eastAsia"/>
          <w:kern w:val="0"/>
          <w:sz w:val="22"/>
        </w:rPr>
        <w:t>插件</w:t>
      </w:r>
      <w:r w:rsidR="00D85732">
        <w:rPr>
          <w:rFonts w:ascii="Tahoma" w:eastAsia="微软雅黑" w:hAnsi="Tahoma" w:cstheme="minorBidi" w:hint="eastAsia"/>
          <w:kern w:val="0"/>
          <w:sz w:val="22"/>
        </w:rPr>
        <w:t>一样，是一个单独的新面板，这个面板被固定了结构，无法编辑</w:t>
      </w:r>
      <w:r>
        <w:rPr>
          <w:rFonts w:ascii="Tahoma" w:eastAsia="微软雅黑" w:hAnsi="Tahoma" w:cstheme="minorBidi" w:hint="eastAsia"/>
          <w:kern w:val="0"/>
          <w:sz w:val="22"/>
        </w:rPr>
        <w:t>，只能进行基本的队伍替换功能</w:t>
      </w:r>
      <w:r w:rsidR="00D8573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56AE1E" w14:textId="7730B0A4" w:rsidR="00D85732" w:rsidRPr="00B26FCD" w:rsidRDefault="00D85732" w:rsidP="00D8573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实际上这是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一个嵌入了主菜单界面的自定义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后期会写队形界面插件替换该</w:t>
      </w:r>
      <w:r w:rsid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界面</w:t>
      </w:r>
      <w:r w:rsidRPr="00B26FCD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4545D972" w14:textId="229AABA2" w:rsidR="00D85732" w:rsidRDefault="00D85732" w:rsidP="00D8573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997D3F1" wp14:editId="214D9EAB">
            <wp:extent cx="4122420" cy="3174263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27307" cy="317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45A00" w14:textId="77777777" w:rsidR="00D85732" w:rsidRDefault="00D85732" w:rsidP="00D85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虽然这个队形界面不能配置，但是你可以通过背景和粒子插件改变其背景和粒子。</w:t>
      </w:r>
    </w:p>
    <w:p w14:paraId="40CAB6D0" w14:textId="49923803" w:rsidR="00D85732" w:rsidRDefault="00D85732" w:rsidP="00D85732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M</w:t>
      </w:r>
      <w:r>
        <w:rPr>
          <w:rFonts w:ascii="Tahoma" w:eastAsia="微软雅黑" w:hAnsi="Tahoma" w:cstheme="minorBidi" w:hint="eastAsia"/>
          <w:kern w:val="0"/>
          <w:sz w:val="22"/>
        </w:rPr>
        <w:t>og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Party</w:t>
      </w:r>
    </w:p>
    <w:p w14:paraId="66C454E7" w14:textId="6180CD57" w:rsidR="00D85732" w:rsidRPr="00D85732" w:rsidRDefault="00D85732" w:rsidP="00D85732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D</w:t>
      </w:r>
      <w:r>
        <w:rPr>
          <w:rFonts w:ascii="Tahoma" w:eastAsia="微软雅黑" w:hAnsi="Tahoma" w:cstheme="minorBidi" w:hint="eastAsia"/>
          <w:kern w:val="0"/>
          <w:sz w:val="22"/>
        </w:rPr>
        <w:t>rill</w:t>
      </w:r>
      <w:r>
        <w:rPr>
          <w:rFonts w:ascii="Tahoma" w:eastAsia="微软雅黑" w:hAnsi="Tahoma" w:cstheme="minorBidi" w:hint="eastAsia"/>
          <w:kern w:val="0"/>
          <w:sz w:val="22"/>
        </w:rPr>
        <w:t>主菜单的队形界面关键字为：</w:t>
      </w:r>
      <w:r w:rsidRPr="00D85732">
        <w:rPr>
          <w:rFonts w:ascii="Tahoma" w:eastAsia="微软雅黑" w:hAnsi="Tahoma" w:cstheme="minorBidi"/>
          <w:kern w:val="0"/>
          <w:sz w:val="22"/>
        </w:rPr>
        <w:t>Scene_Drill_SMa_Formation</w:t>
      </w:r>
    </w:p>
    <w:p w14:paraId="03C5A3F0" w14:textId="7F6F2679" w:rsidR="00D85732" w:rsidRDefault="00D85732" w:rsidP="00D85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D85732">
        <w:rPr>
          <w:rFonts w:ascii="Tahoma" w:eastAsia="微软雅黑" w:hAnsi="Tahoma" w:cstheme="minorBidi" w:hint="eastAsia"/>
          <w:kern w:val="0"/>
          <w:sz w:val="22"/>
        </w:rPr>
        <w:t>更多相关关键字可以去看看</w:t>
      </w:r>
      <w:r w:rsidRPr="00D8573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D85732">
        <w:rPr>
          <w:rFonts w:ascii="Tahoma" w:eastAsia="微软雅黑" w:hAnsi="Tahoma" w:cstheme="minorBidi"/>
          <w:kern w:val="0"/>
          <w:sz w:val="22"/>
        </w:rPr>
        <w:t>”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菜单关键字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.docx</w:t>
      </w:r>
      <w:r w:rsidRPr="00D85732">
        <w:rPr>
          <w:rFonts w:ascii="Tahoma" w:eastAsia="微软雅黑" w:hAnsi="Tahoma" w:cstheme="minorBidi"/>
          <w:kern w:val="0"/>
          <w:sz w:val="22"/>
        </w:rPr>
        <w:t>”</w:t>
      </w:r>
      <w:r w:rsidRPr="00D85732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B21E841" w14:textId="77777777" w:rsidR="00D85732" w:rsidRPr="00D85732" w:rsidRDefault="00D85732" w:rsidP="008348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75B4AF0" w14:textId="0456C457" w:rsidR="00834862" w:rsidRPr="00834862" w:rsidRDefault="00834862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D68CBCC" w14:textId="10589A84" w:rsidR="00FC0063" w:rsidRDefault="00FC0063" w:rsidP="00FC0063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从零开始设计</w:t>
      </w:r>
    </w:p>
    <w:p w14:paraId="44DA240B" w14:textId="0C315744" w:rsidR="00FC0063" w:rsidRDefault="00FC0063" w:rsidP="00FC006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整体界面</w:t>
      </w:r>
    </w:p>
    <w:p w14:paraId="4C09E8F3" w14:textId="77777777" w:rsidR="007B6303" w:rsidRPr="004B5BDE" w:rsidRDefault="007B6303" w:rsidP="007B6303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1</w:t>
      </w:r>
      <w:r w:rsidRPr="004B5BDE">
        <w:rPr>
          <w:rFonts w:ascii="等线 Light" w:eastAsia="等线 Light" w:hAnsi="等线 Light" w:hint="eastAsia"/>
          <w:bCs w:val="0"/>
        </w:rPr>
        <w:t xml:space="preserve">. </w:t>
      </w:r>
      <w:r>
        <w:rPr>
          <w:rFonts w:ascii="等线 Light" w:eastAsia="等线 Light" w:hAnsi="等线 Light" w:hint="eastAsia"/>
          <w:bCs w:val="0"/>
        </w:rPr>
        <w:t>设置</w:t>
      </w:r>
      <w:r w:rsidRPr="004B5BDE">
        <w:rPr>
          <w:rFonts w:ascii="等线 Light" w:eastAsia="等线 Light" w:hAnsi="等线 Light" w:hint="eastAsia"/>
          <w:bCs w:val="0"/>
        </w:rPr>
        <w:t>一个目标</w:t>
      </w:r>
    </w:p>
    <w:p w14:paraId="7F0D88C5" w14:textId="49E97160" w:rsidR="007B6303" w:rsidRPr="0092702A" w:rsidRDefault="007B6303" w:rsidP="009270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首先要明确自己想要什么样的主菜单，设计时注意不要为了复杂而复杂，有的主菜单简单干净，反而会比复杂的菜单观感更好。</w:t>
      </w:r>
    </w:p>
    <w:p w14:paraId="10AEF50B" w14:textId="1BAF534F" w:rsidR="007B6303" w:rsidRDefault="007B6303" w:rsidP="0092702A">
      <w:pPr>
        <w:jc w:val="center"/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74127E" wp14:editId="7CF622B1">
            <wp:extent cx="3261360" cy="2404051"/>
            <wp:effectExtent l="0" t="0" r="0" b="0"/>
            <wp:docPr id="6" name="图片 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060" cy="2414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BB29A" w14:textId="7306EC2E" w:rsidR="0092702A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2702A">
        <w:rPr>
          <w:rFonts w:ascii="Tahoma" w:eastAsia="微软雅黑" w:hAnsi="Tahoma" w:cstheme="minorBidi" w:hint="eastAsia"/>
          <w:kern w:val="0"/>
          <w:sz w:val="22"/>
        </w:rPr>
        <w:t>当然，中规中矩的菜单也是个不错的选择，保持统一的颜色，会使得画面干净许多：（群友</w:t>
      </w:r>
      <w:r w:rsidRPr="00711796">
        <w:rPr>
          <w:rFonts w:ascii="Tahoma" w:eastAsia="微软雅黑" w:hAnsi="Tahoma" w:cstheme="minorBidi"/>
          <w:kern w:val="0"/>
          <w:sz w:val="22"/>
        </w:rPr>
        <w:t>ReIris</w:t>
      </w:r>
      <w:r>
        <w:rPr>
          <w:rFonts w:ascii="Tahoma" w:eastAsia="微软雅黑" w:hAnsi="Tahoma" w:cstheme="minorBidi" w:hint="eastAsia"/>
          <w:kern w:val="0"/>
          <w:sz w:val="22"/>
        </w:rPr>
        <w:t>的一个作品</w:t>
      </w:r>
      <w:r w:rsidRPr="0092702A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1EABA8F3" w14:textId="3BC577F0" w:rsidR="0092702A" w:rsidRPr="0092702A" w:rsidRDefault="000016F3" w:rsidP="0092702A">
      <w:r w:rsidRPr="0071179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8FE24F7" wp14:editId="79C27429">
            <wp:extent cx="5274310" cy="2959100"/>
            <wp:effectExtent l="0" t="0" r="2540" b="0"/>
            <wp:docPr id="53" name="图片 53" descr="C:\Users\lenovo\Documents\Tencent Files\1355126171\Image\Group\6{)](T~JHQH(%XLR($7)@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1355126171\Image\Group\6{)](T~JHQH(%XLR($7)@WO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408B4" w14:textId="0651A9FF" w:rsidR="000016F3" w:rsidRPr="0092702A" w:rsidRDefault="0092702A" w:rsidP="000016F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0F5A9B7" w14:textId="77777777" w:rsidR="000016F3" w:rsidRPr="004B5BDE" w:rsidRDefault="000016F3" w:rsidP="000016F3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lastRenderedPageBreak/>
        <w:t>2</w:t>
      </w:r>
      <w:r w:rsidRPr="004B5BDE">
        <w:rPr>
          <w:rFonts w:ascii="等线 Light" w:eastAsia="等线 Light" w:hAnsi="等线 Light" w:hint="eastAsia"/>
          <w:bCs w:val="0"/>
        </w:rPr>
        <w:t>. 结构分解，规划区域</w:t>
      </w:r>
    </w:p>
    <w:p w14:paraId="635CAFA0" w14:textId="0F8556EE" w:rsidR="0092702A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分辨率规划</w:t>
      </w:r>
    </w:p>
    <w:p w14:paraId="10BA6C0F" w14:textId="77777777" w:rsid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设计时需要注意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先锁定游戏分辨率，再进行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布局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D044CD" w14:textId="28A02E90" w:rsid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使用的是默认分辨率（</w:t>
      </w:r>
      <w:r>
        <w:rPr>
          <w:rFonts w:ascii="Tahoma" w:eastAsia="微软雅黑" w:hAnsi="Tahoma" w:cstheme="minorBidi"/>
          <w:kern w:val="0"/>
          <w:sz w:val="22"/>
        </w:rPr>
        <w:t>816x624</w:t>
      </w:r>
      <w:r>
        <w:rPr>
          <w:rFonts w:ascii="Tahoma" w:eastAsia="微软雅黑" w:hAnsi="Tahoma" w:cstheme="minorBidi" w:hint="eastAsia"/>
          <w:kern w:val="0"/>
          <w:sz w:val="22"/>
        </w:rPr>
        <w:t>），如果你修改分辨率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280x720</w:t>
      </w:r>
      <w:r>
        <w:rPr>
          <w:rFonts w:ascii="Tahoma" w:eastAsia="微软雅黑" w:hAnsi="Tahoma" w:cstheme="minorBidi" w:hint="eastAsia"/>
          <w:kern w:val="0"/>
          <w:sz w:val="22"/>
        </w:rPr>
        <w:t>，那么明显会发现布局都需要重新规划：</w:t>
      </w:r>
    </w:p>
    <w:p w14:paraId="24270189" w14:textId="34926621" w:rsidR="00367AD9" w:rsidRDefault="00367AD9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屏幕分辨率在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系统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-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引擎核心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</w:t>
      </w:r>
      <w:r w:rsidRPr="00367AD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中修改。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1053E499" w14:textId="2D48049B" w:rsidR="00367AD9" w:rsidRDefault="00367AD9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EE568D4" wp14:editId="01F3618A">
            <wp:extent cx="2423370" cy="563929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05474" w14:textId="6F64BD94" w:rsidR="0092702A" w:rsidRPr="0092702A" w:rsidRDefault="00367AD9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6E06780" wp14:editId="3A5999D2">
            <wp:extent cx="4610100" cy="261642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546" cy="2631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67D66" w14:textId="4A3E3240" w:rsidR="000016F3" w:rsidRPr="0092702A" w:rsidRDefault="0092702A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0016F3" w:rsidRPr="0092702A">
        <w:rPr>
          <w:rFonts w:ascii="Tahoma" w:eastAsia="微软雅黑" w:hAnsi="Tahoma" w:cstheme="minorBidi" w:hint="eastAsia"/>
          <w:b/>
          <w:bCs/>
          <w:kern w:val="0"/>
          <w:sz w:val="22"/>
        </w:rPr>
        <w:t>按钮规划</w:t>
      </w:r>
    </w:p>
    <w:p w14:paraId="78CC21EB" w14:textId="6FFF3680" w:rsidR="0092702A" w:rsidRDefault="00054862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不一定要圆形，按钮可以是长方形的，按钮也可以只是图片文字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CDABF11" w14:textId="3B68B8EC" w:rsidR="00054862" w:rsidRPr="0092702A" w:rsidRDefault="00054862" w:rsidP="009270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(#&gt;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д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&lt;)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ﾉ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不要被我的模板的按钮给限制想象力</w:t>
      </w:r>
      <w:r>
        <w:rPr>
          <w:rFonts w:ascii="Tahoma" w:eastAsia="微软雅黑" w:hAnsi="Tahoma" w:cstheme="minorBidi" w:hint="eastAsia"/>
          <w:kern w:val="0"/>
          <w:sz w:val="22"/>
        </w:rPr>
        <w:t>了哦。</w:t>
      </w:r>
    </w:p>
    <w:p w14:paraId="26E8E8D2" w14:textId="77777777" w:rsidR="00367AD9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ABBFAC9" wp14:editId="74EA6615">
            <wp:extent cx="1697278" cy="189103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5752" cy="1900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7AD9">
        <w:rPr>
          <w:rFonts w:ascii="Tahoma" w:eastAsia="微软雅黑" w:hAnsi="Tahoma" w:cstheme="minorBidi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72D5B4C" wp14:editId="32145DD5">
            <wp:extent cx="1686387" cy="2143022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6387" cy="214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7AD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2608B72" wp14:editId="509C1294">
            <wp:extent cx="1470660" cy="2673232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3076" cy="269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E8876" w14:textId="58A0ABBA" w:rsidR="000016F3" w:rsidRPr="007D152B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lastRenderedPageBreak/>
        <w:drawing>
          <wp:inline distT="0" distB="0" distL="0" distR="0" wp14:anchorId="103E40E4" wp14:editId="3F4C2B31">
            <wp:extent cx="3657143" cy="657143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5EA" w14:textId="77777777" w:rsidR="000016F3" w:rsidRPr="007D152B" w:rsidRDefault="000016F3" w:rsidP="00367AD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821D1C3" wp14:editId="7479134F">
            <wp:extent cx="4200525" cy="710984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7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8487D" w14:textId="42A0787A" w:rsidR="000016F3" w:rsidRPr="0092702A" w:rsidRDefault="000016F3" w:rsidP="0033114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3E6A5FF" wp14:editId="227B21D9">
            <wp:extent cx="5274310" cy="764287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53F82" w14:textId="099470A8" w:rsidR="0033114F" w:rsidRPr="00F721DF" w:rsidRDefault="0033114F" w:rsidP="003311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前文提及过关于布局的查看，你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核心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开启</w:t>
      </w:r>
      <w:r>
        <w:rPr>
          <w:rFonts w:ascii="Tahoma" w:eastAsia="微软雅黑" w:hAnsi="Tahoma" w:cstheme="minorBidi" w:hint="eastAsia"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kern w:val="0"/>
          <w:sz w:val="22"/>
        </w:rPr>
        <w:t>规划网格线设置，辅助显示你想要的排列方式：</w:t>
      </w:r>
    </w:p>
    <w:p w14:paraId="4DD72B9F" w14:textId="31615290" w:rsidR="00FC0063" w:rsidRPr="00A54047" w:rsidRDefault="0033114F" w:rsidP="00A5404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215B9E0" wp14:editId="51B3F81F">
            <wp:extent cx="2156460" cy="1884123"/>
            <wp:effectExtent l="0" t="0" r="0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8486" cy="189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29A7">
        <w:rPr>
          <w:noProof/>
        </w:rPr>
        <w:t xml:space="preserve"> </w:t>
      </w:r>
      <w:r>
        <w:rPr>
          <w:noProof/>
        </w:rPr>
        <w:drawing>
          <wp:inline distT="0" distB="0" distL="0" distR="0" wp14:anchorId="1F8BD148" wp14:editId="59F29937">
            <wp:extent cx="2020626" cy="1884948"/>
            <wp:effectExtent l="0" t="0" r="0" b="127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48827" cy="1911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2FEB" w14:textId="77777777" w:rsidR="00C1603C" w:rsidRPr="004B5BDE" w:rsidRDefault="00C1603C" w:rsidP="00C1603C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3</w:t>
      </w:r>
      <w:r w:rsidRPr="004B5BDE">
        <w:rPr>
          <w:rFonts w:ascii="等线 Light" w:eastAsia="等线 Light" w:hAnsi="等线 Light" w:hint="eastAsia"/>
          <w:bCs w:val="0"/>
        </w:rPr>
        <w:t>. 起草资源</w:t>
      </w:r>
    </w:p>
    <w:p w14:paraId="0B143592" w14:textId="66F7EEF1" w:rsidR="00C1603C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54047">
        <w:rPr>
          <w:rFonts w:ascii="Tahoma" w:eastAsia="微软雅黑" w:hAnsi="Tahoma" w:cstheme="minorBidi" w:hint="eastAsia"/>
          <w:kern w:val="0"/>
          <w:sz w:val="22"/>
        </w:rPr>
        <w:t>适当给菜单周围加上一些花边，可以有不错的效果。</w:t>
      </w:r>
    </w:p>
    <w:p w14:paraId="5096709C" w14:textId="1B697669" w:rsidR="00A54047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示例中以科技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网络风格为主，所以都是一些透明块与长条。</w:t>
      </w:r>
    </w:p>
    <w:p w14:paraId="37F04BAC" w14:textId="4A425B81" w:rsidR="00A54047" w:rsidRDefault="00A54047" w:rsidP="00A54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制作的是小清晰风格，右边的风格或许是不错的选择。</w:t>
      </w:r>
    </w:p>
    <w:p w14:paraId="7B3B6A13" w14:textId="5AA29970" w:rsidR="00A54047" w:rsidRPr="00A54047" w:rsidRDefault="00A54047" w:rsidP="00A54047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503F4E1" wp14:editId="48A7C330">
            <wp:extent cx="2583180" cy="1974288"/>
            <wp:effectExtent l="0" t="0" r="762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842" cy="1987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90E1C">
        <w:rPr>
          <w:noProof/>
        </w:rPr>
        <w:drawing>
          <wp:inline distT="0" distB="0" distL="0" distR="0" wp14:anchorId="2AE5337B" wp14:editId="35F4CEB3">
            <wp:extent cx="2659610" cy="1836579"/>
            <wp:effectExtent l="0" t="0" r="762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83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B24B6" w14:textId="4DCC2AE4" w:rsidR="004D256E" w:rsidRDefault="007775D0" w:rsidP="001954D3">
      <w:pPr>
        <w:widowControl/>
        <w:jc w:val="left"/>
      </w:pPr>
      <w:r>
        <w:br w:type="page"/>
      </w:r>
    </w:p>
    <w:p w14:paraId="27C18A52" w14:textId="77777777" w:rsidR="004D256E" w:rsidRPr="004B5BDE" w:rsidRDefault="004D256E" w:rsidP="004D256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lastRenderedPageBreak/>
        <w:t>4</w:t>
      </w:r>
      <w:r w:rsidRPr="004B5BDE">
        <w:rPr>
          <w:rFonts w:ascii="等线 Light" w:eastAsia="等线 Light" w:hAnsi="等线 Light" w:hint="eastAsia"/>
          <w:bCs w:val="0"/>
        </w:rPr>
        <w:t>. 配置实例</w:t>
      </w:r>
    </w:p>
    <w:p w14:paraId="5B91A95A" w14:textId="79D2AD2A" w:rsidR="007775D0" w:rsidRDefault="007775D0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75D0">
        <w:rPr>
          <w:rFonts w:ascii="Tahoma" w:eastAsia="微软雅黑" w:hAnsi="Tahoma" w:cstheme="minorBidi" w:hint="eastAsia"/>
          <w:kern w:val="0"/>
          <w:sz w:val="22"/>
        </w:rPr>
        <w:t>需要注意的是，示例中的有部分是通过多层背景、粒子、魔法圈插件实现的。相关配置需要去看看菜单背景。</w:t>
      </w:r>
    </w:p>
    <w:p w14:paraId="33D67C92" w14:textId="37A800C3" w:rsidR="00A54047" w:rsidRDefault="00A54047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如果你在新工程中单独使用菜单面板插件，看到的是下图的样子：</w:t>
      </w:r>
    </w:p>
    <w:p w14:paraId="43320232" w14:textId="5ED79214" w:rsidR="00A54047" w:rsidRDefault="00A54047" w:rsidP="00A54047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0BE402" wp14:editId="274567E4">
            <wp:extent cx="4114800" cy="3134743"/>
            <wp:effectExtent l="0" t="0" r="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21967" cy="314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EAD8C" w14:textId="11230E70" w:rsidR="00A54047" w:rsidRPr="00A54047" w:rsidRDefault="00A54047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由于缺少菜单背景，再加上地图背景混乱的颜色，会使得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ui</w:t>
      </w:r>
      <w:r w:rsidRPr="00A54047">
        <w:rPr>
          <w:rFonts w:ascii="Tahoma" w:eastAsia="微软雅黑" w:hAnsi="Tahoma" w:cstheme="minorBidi" w:hint="eastAsia"/>
          <w:b/>
          <w:bCs/>
          <w:kern w:val="0"/>
          <w:sz w:val="22"/>
        </w:rPr>
        <w:t>变得非常难看。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你需要注意设计一致的游戏颜色与风格。</w:t>
      </w:r>
    </w:p>
    <w:p w14:paraId="448BB71A" w14:textId="3EFC34BD" w:rsidR="004D256E" w:rsidRPr="00A54047" w:rsidRDefault="004D256E" w:rsidP="007775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267DA1AE" w14:textId="71672452" w:rsidR="00690E1C" w:rsidRDefault="004D256E" w:rsidP="00690E1C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5</w:t>
      </w:r>
      <w:r w:rsidRPr="004B5BDE">
        <w:rPr>
          <w:rFonts w:ascii="等线 Light" w:eastAsia="等线 Light" w:hAnsi="等线 Light" w:hint="eastAsia"/>
          <w:bCs w:val="0"/>
        </w:rPr>
        <w:t>. 细节调整</w:t>
      </w:r>
    </w:p>
    <w:p w14:paraId="1CE95FF1" w14:textId="178BDA91" w:rsidR="00690E1C" w:rsidRP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 w:hint="eastAsia"/>
          <w:kern w:val="0"/>
          <w:sz w:val="22"/>
        </w:rPr>
        <w:t>调整</w:t>
      </w:r>
      <w:r>
        <w:rPr>
          <w:rFonts w:ascii="Tahoma" w:eastAsia="微软雅黑" w:hAnsi="Tahoma" w:cstheme="minorBidi" w:hint="eastAsia"/>
          <w:kern w:val="0"/>
          <w:sz w:val="22"/>
        </w:rPr>
        <w:t>xy</w:t>
      </w:r>
      <w:r>
        <w:rPr>
          <w:rFonts w:ascii="Tahoma" w:eastAsia="微软雅黑" w:hAnsi="Tahoma" w:cstheme="minorBidi" w:hint="eastAsia"/>
          <w:kern w:val="0"/>
          <w:sz w:val="22"/>
        </w:rPr>
        <w:t>坐标时，需要注意：</w:t>
      </w:r>
    </w:p>
    <w:p w14:paraId="6C801DC2" w14:textId="74AAFAF3" w:rsidR="004D256E" w:rsidRDefault="00690E1C" w:rsidP="00690E1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地图名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是</w:t>
      </w:r>
      <w:r>
        <w:rPr>
          <w:rFonts w:ascii="Tahoma" w:eastAsia="微软雅黑" w:hAnsi="Tahoma" w:cstheme="minorBidi" w:hint="eastAsia"/>
          <w:kern w:val="0"/>
          <w:sz w:val="22"/>
        </w:rPr>
        <w:t>固定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居中</w:t>
      </w:r>
      <w:r>
        <w:rPr>
          <w:rFonts w:ascii="Tahoma" w:eastAsia="微软雅黑" w:hAnsi="Tahoma" w:cstheme="minorBidi" w:hint="eastAsia"/>
          <w:kern w:val="0"/>
          <w:sz w:val="22"/>
        </w:rPr>
        <w:t>对齐</w:t>
      </w:r>
      <w:r w:rsidRPr="00690E1C">
        <w:rPr>
          <w:rFonts w:ascii="Tahoma" w:eastAsia="微软雅黑" w:hAnsi="Tahoma" w:cstheme="minorBidi" w:hint="eastAsia"/>
          <w:kern w:val="0"/>
          <w:sz w:val="22"/>
        </w:rPr>
        <w:t>的。</w:t>
      </w:r>
    </w:p>
    <w:p w14:paraId="65D86058" w14:textId="25CDCCE5" w:rsidR="00690E1C" w:rsidRPr="00690E1C" w:rsidRDefault="00690E1C" w:rsidP="00690E1C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累积游戏时长、真实时间、游戏世界时间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是固定右对齐的。</w:t>
      </w:r>
    </w:p>
    <w:p w14:paraId="2787640A" w14:textId="7D6345E9" w:rsidR="00690E1C" w:rsidRDefault="00690E1C" w:rsidP="00690E1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90E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7EBB46D" wp14:editId="68759289">
            <wp:extent cx="2850127" cy="990686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99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E0104" w14:textId="4D3F9587" w:rsid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金钱数字可以设置左对齐、右对齐与居中。</w:t>
      </w:r>
    </w:p>
    <w:p w14:paraId="61B768E6" w14:textId="74CA0A04" w:rsid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菜单选项按钮组、角色头像按钮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需要注意样式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750420B3" w14:textId="43860829" w:rsidR="00690E1C" w:rsidRPr="00690E1C" w:rsidRDefault="00690E1C" w:rsidP="00690E1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角色固定框需要注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排列方式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心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位置。</w:t>
      </w:r>
    </w:p>
    <w:p w14:paraId="44E4547D" w14:textId="068A1761" w:rsidR="00C1603C" w:rsidRPr="00FC0063" w:rsidRDefault="00727E4D" w:rsidP="001954D3">
      <w:pPr>
        <w:widowControl/>
        <w:jc w:val="left"/>
      </w:pPr>
      <w:r>
        <w:br w:type="page"/>
      </w:r>
    </w:p>
    <w:p w14:paraId="487D60BA" w14:textId="3D6CCB20" w:rsidR="00FC0063" w:rsidRDefault="00FC0063" w:rsidP="00FC006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角色固定框</w:t>
      </w:r>
    </w:p>
    <w:p w14:paraId="5F00FC79" w14:textId="322B0B32" w:rsidR="004B5BDE" w:rsidRPr="004B5BDE" w:rsidRDefault="004B5BDE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1</w:t>
      </w:r>
      <w:r w:rsidRPr="004B5BDE">
        <w:rPr>
          <w:rFonts w:ascii="等线 Light" w:eastAsia="等线 Light" w:hAnsi="等线 Light" w:hint="eastAsia"/>
          <w:bCs w:val="0"/>
        </w:rPr>
        <w:t xml:space="preserve">. </w:t>
      </w:r>
      <w:r>
        <w:rPr>
          <w:rFonts w:ascii="等线 Light" w:eastAsia="等线 Light" w:hAnsi="等线 Light" w:hint="eastAsia"/>
          <w:bCs w:val="0"/>
        </w:rPr>
        <w:t>设置</w:t>
      </w:r>
      <w:r w:rsidRPr="004B5BDE">
        <w:rPr>
          <w:rFonts w:ascii="等线 Light" w:eastAsia="等线 Light" w:hAnsi="等线 Light" w:hint="eastAsia"/>
          <w:bCs w:val="0"/>
        </w:rPr>
        <w:t>一个目标</w:t>
      </w:r>
    </w:p>
    <w:p w14:paraId="5FC91F71" w14:textId="00591443" w:rsidR="002C0E7C" w:rsidRDefault="001954D3" w:rsidP="004B5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角色固定框是一个可有可无的信息面板，设计时</w:t>
      </w:r>
      <w:r w:rsidR="000016F3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可以使用极简风格，也可以使用中规中矩的角色排布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。</w:t>
      </w:r>
    </w:p>
    <w:p w14:paraId="3EC648DC" w14:textId="16B5153F" w:rsidR="00727E4D" w:rsidRPr="00727E4D" w:rsidRDefault="00727E4D" w:rsidP="00727E4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由于角色固定框的内容比较多，这里提出</w:t>
      </w:r>
      <w:r>
        <w:rPr>
          <w:rFonts w:ascii="Tahoma" w:eastAsia="微软雅黑" w:hAnsi="Tahoma" w:cstheme="minorBidi" w:hint="eastAsia"/>
          <w:kern w:val="0"/>
          <w:sz w:val="22"/>
        </w:rPr>
        <w:t>一个章节来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说明。</w:t>
      </w:r>
    </w:p>
    <w:p w14:paraId="68879765" w14:textId="7AAFA127" w:rsidR="000016F3" w:rsidRPr="00727E4D" w:rsidRDefault="000016F3" w:rsidP="00727E4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27E4D">
        <w:rPr>
          <w:rFonts w:ascii="Tahoma" w:eastAsia="微软雅黑" w:hAnsi="Tahoma" w:cstheme="minorBidi" w:hint="eastAsia"/>
          <w:kern w:val="0"/>
          <w:sz w:val="22"/>
        </w:rPr>
        <w:t>示例中提供了有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与无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tp</w:t>
      </w:r>
      <w:r w:rsidRPr="00727E4D">
        <w:rPr>
          <w:rFonts w:ascii="Tahoma" w:eastAsia="微软雅黑" w:hAnsi="Tahoma" w:cstheme="minorBidi" w:hint="eastAsia"/>
          <w:kern w:val="0"/>
          <w:sz w:val="22"/>
        </w:rPr>
        <w:t>条的固定框两种。</w:t>
      </w:r>
    </w:p>
    <w:p w14:paraId="09452213" w14:textId="3BFCDE77" w:rsidR="000016F3" w:rsidRPr="000016F3" w:rsidRDefault="000016F3" w:rsidP="00727E4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noProof/>
        </w:rPr>
        <w:drawing>
          <wp:inline distT="0" distB="0" distL="0" distR="0" wp14:anchorId="7CC2079A" wp14:editId="3AAAA691">
            <wp:extent cx="2004234" cy="2766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8BFD0CC" wp14:editId="11B9D48A">
            <wp:extent cx="2034716" cy="2781541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278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1634B" w14:textId="77777777" w:rsidR="004B5BDE" w:rsidRPr="004B5BDE" w:rsidRDefault="004B5BDE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 w:rsidRPr="004B5BDE">
        <w:rPr>
          <w:rFonts w:ascii="等线 Light" w:eastAsia="等线 Light" w:hAnsi="等线 Light"/>
          <w:bCs w:val="0"/>
        </w:rPr>
        <w:t>2</w:t>
      </w:r>
      <w:r w:rsidRPr="004B5BDE">
        <w:rPr>
          <w:rFonts w:ascii="等线 Light" w:eastAsia="等线 Light" w:hAnsi="等线 Light" w:hint="eastAsia"/>
          <w:bCs w:val="0"/>
        </w:rPr>
        <w:t>. 结构分解，规划区域</w:t>
      </w:r>
    </w:p>
    <w:p w14:paraId="49BA741F" w14:textId="2AF11604" w:rsidR="000016F3" w:rsidRPr="000016F3" w:rsidRDefault="000016F3" w:rsidP="000016F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角色固定框的内容比较多，有背景、前景、姓名、状态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个参数条、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5</w:t>
      </w:r>
      <w:r w:rsidRPr="000016F3">
        <w:rPr>
          <w:rFonts w:ascii="Tahoma" w:eastAsia="微软雅黑" w:hAnsi="Tahoma" w:cstheme="minorBidi" w:hint="eastAsia"/>
          <w:kern w:val="0"/>
          <w:sz w:val="22"/>
        </w:rPr>
        <w:t>个</w:t>
      </w:r>
      <w:r>
        <w:rPr>
          <w:rFonts w:ascii="Tahoma" w:eastAsia="微软雅黑" w:hAnsi="Tahoma" w:cstheme="minorBidi" w:hint="eastAsia"/>
          <w:kern w:val="0"/>
          <w:sz w:val="22"/>
        </w:rPr>
        <w:t>参数数字。</w:t>
      </w:r>
    </w:p>
    <w:p w14:paraId="0E2343E6" w14:textId="7314C954" w:rsidR="000016F3" w:rsidRPr="000016F3" w:rsidRDefault="000016F3" w:rsidP="000016F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016F3">
        <w:rPr>
          <w:rFonts w:ascii="Tahoma" w:eastAsia="微软雅黑" w:hAnsi="Tahoma" w:cstheme="minorBidi" w:hint="eastAsia"/>
          <w:kern w:val="0"/>
          <w:sz w:val="22"/>
        </w:rPr>
        <w:t>各个内容层级如下图所示，注意，先后顺序为硬性规定，无法修改。</w:t>
      </w:r>
    </w:p>
    <w:p w14:paraId="79F09522" w14:textId="77777777" w:rsidR="000016F3" w:rsidRPr="000016F3" w:rsidRDefault="000016F3" w:rsidP="000016F3">
      <w:pPr>
        <w:jc w:val="center"/>
        <w:rPr>
          <w:rFonts w:ascii="Tahoma" w:eastAsia="微软雅黑" w:hAnsi="Tahoma"/>
          <w:kern w:val="0"/>
          <w:sz w:val="22"/>
        </w:rPr>
      </w:pPr>
      <w:r w:rsidRPr="000016F3">
        <w:rPr>
          <w:rFonts w:ascii="Tahoma" w:eastAsia="微软雅黑" w:hAnsi="Tahoma"/>
          <w:kern w:val="0"/>
          <w:sz w:val="22"/>
        </w:rPr>
        <w:object w:dxaOrig="4597" w:dyaOrig="3457" w14:anchorId="3DF22932">
          <v:shape id="_x0000_i1029" type="#_x0000_t75" style="width:229.8pt;height:172.8pt" o:ole="">
            <v:imagedata r:id="rId79" o:title=""/>
          </v:shape>
          <o:OLEObject Type="Embed" ProgID="Visio.Drawing.15" ShapeID="_x0000_i1029" DrawAspect="Content" ObjectID="_1662305753" r:id="rId80"/>
        </w:object>
      </w:r>
    </w:p>
    <w:p w14:paraId="39062976" w14:textId="6EEF4721" w:rsidR="004B5BDE" w:rsidRDefault="004B5BDE">
      <w:pPr>
        <w:widowControl/>
        <w:jc w:val="left"/>
      </w:pPr>
    </w:p>
    <w:p w14:paraId="6A3E918B" w14:textId="4558F5BF" w:rsidR="004B5BDE" w:rsidRDefault="004B5BDE" w:rsidP="00E22059"/>
    <w:p w14:paraId="10D954EE" w14:textId="636F17DE" w:rsidR="004B5BDE" w:rsidRPr="004B5BDE" w:rsidRDefault="00E44076" w:rsidP="004B5BDE">
      <w:pPr>
        <w:pStyle w:val="4"/>
        <w:spacing w:before="120" w:after="120"/>
        <w:rPr>
          <w:rFonts w:ascii="等线 Light" w:eastAsia="等线 Light" w:hAnsi="等线 Light"/>
          <w:bCs w:val="0"/>
        </w:rPr>
      </w:pPr>
      <w:r>
        <w:rPr>
          <w:rFonts w:ascii="等线 Light" w:eastAsia="等线 Light" w:hAnsi="等线 Light"/>
          <w:bCs w:val="0"/>
        </w:rPr>
        <w:lastRenderedPageBreak/>
        <w:t>3</w:t>
      </w:r>
      <w:r w:rsidR="004B5BDE" w:rsidRPr="004B5BDE">
        <w:rPr>
          <w:rFonts w:ascii="等线 Light" w:eastAsia="等线 Light" w:hAnsi="等线 Light" w:hint="eastAsia"/>
          <w:bCs w:val="0"/>
        </w:rPr>
        <w:t xml:space="preserve">. </w:t>
      </w:r>
      <w:r w:rsidR="009C601E">
        <w:rPr>
          <w:rFonts w:ascii="等线 Light" w:eastAsia="等线 Light" w:hAnsi="等线 Light" w:hint="eastAsia"/>
          <w:bCs w:val="0"/>
        </w:rPr>
        <w:t>细节调整</w:t>
      </w:r>
    </w:p>
    <w:p w14:paraId="7C1B0290" w14:textId="13931EED" w:rsidR="005A4F3C" w:rsidRPr="004D40BE" w:rsidRDefault="005A4F3C" w:rsidP="004D40B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将固定框背景、角色前视图、名称、参数条简单配置一下，会得到下面的图，由于中心点都在左上角，所以调整位置时，需要注意分配位置。</w:t>
      </w:r>
    </w:p>
    <w:p w14:paraId="333E4D8B" w14:textId="77777777" w:rsidR="005A4F3C" w:rsidRPr="004D40BE" w:rsidRDefault="005A4F3C" w:rsidP="004D40B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8319174" wp14:editId="20A605AE">
            <wp:extent cx="2370025" cy="2278577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370025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9E59F" w14:textId="60411EAA" w:rsidR="005A4F3C" w:rsidRPr="004D40BE" w:rsidRDefault="004D40BE" w:rsidP="004D40B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 w:hint="eastAsia"/>
          <w:kern w:val="0"/>
          <w:sz w:val="22"/>
        </w:rPr>
        <w:t>参数条与参数数字需要使用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ps</w:t>
      </w:r>
      <w:r w:rsidRPr="004D40BE">
        <w:rPr>
          <w:rFonts w:ascii="Tahoma" w:eastAsia="微软雅黑" w:hAnsi="Tahoma" w:cstheme="minorBidi" w:hint="eastAsia"/>
          <w:kern w:val="0"/>
          <w:sz w:val="22"/>
        </w:rPr>
        <w:t>对坐标点的方式，对齐并嵌入框内。</w:t>
      </w:r>
    </w:p>
    <w:p w14:paraId="12C4B100" w14:textId="270F116D" w:rsidR="005A4F3C" w:rsidRPr="004D40BE" w:rsidRDefault="005A4F3C" w:rsidP="004D40B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4D40B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81C53D3" wp14:editId="76142B76">
            <wp:extent cx="4213860" cy="189182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224301" cy="189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824FE" w14:textId="4C04760C" w:rsidR="004B5BDE" w:rsidRDefault="004B5BDE" w:rsidP="00E22059"/>
    <w:p w14:paraId="62B33A88" w14:textId="3E765CF6" w:rsidR="001954D3" w:rsidRDefault="001954D3">
      <w:pPr>
        <w:widowControl/>
        <w:jc w:val="left"/>
      </w:pPr>
      <w:r>
        <w:br w:type="page"/>
      </w:r>
    </w:p>
    <w:p w14:paraId="6BFDB2E2" w14:textId="7A535038" w:rsidR="001954D3" w:rsidRDefault="001954D3" w:rsidP="001954D3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配置表</w:t>
      </w:r>
    </w:p>
    <w:p w14:paraId="5DD914BE" w14:textId="12A4402C" w:rsidR="004B5BDE" w:rsidRPr="00CA222D" w:rsidRDefault="00CA222D" w:rsidP="00CA222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CA222D">
        <w:rPr>
          <w:rFonts w:ascii="Tahoma" w:eastAsia="微软雅黑" w:hAnsi="Tahoma" w:cstheme="minorBidi" w:hint="eastAsia"/>
          <w:kern w:val="0"/>
          <w:sz w:val="22"/>
        </w:rPr>
        <w:t>待填坑。</w:t>
      </w:r>
    </w:p>
    <w:sectPr w:rsidR="004B5BDE" w:rsidRPr="00CA222D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726D12" w14:textId="77777777" w:rsidR="00932D01" w:rsidRDefault="00932D01" w:rsidP="009866FF">
      <w:r>
        <w:separator/>
      </w:r>
    </w:p>
  </w:endnote>
  <w:endnote w:type="continuationSeparator" w:id="0">
    <w:p w14:paraId="6E24B40E" w14:textId="77777777" w:rsidR="00932D01" w:rsidRDefault="00932D01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BAA987" w14:textId="77777777" w:rsidR="00932D01" w:rsidRDefault="00932D01" w:rsidP="009866FF">
      <w:r>
        <w:separator/>
      </w:r>
    </w:p>
  </w:footnote>
  <w:footnote w:type="continuationSeparator" w:id="0">
    <w:p w14:paraId="4F27E61F" w14:textId="77777777" w:rsidR="00932D01" w:rsidRDefault="00932D01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16F3"/>
    <w:rsid w:val="00002561"/>
    <w:rsid w:val="00003AEB"/>
    <w:rsid w:val="00003E51"/>
    <w:rsid w:val="00007A7F"/>
    <w:rsid w:val="00013AB3"/>
    <w:rsid w:val="000344DB"/>
    <w:rsid w:val="00044A89"/>
    <w:rsid w:val="00054862"/>
    <w:rsid w:val="00063FE8"/>
    <w:rsid w:val="00075A4D"/>
    <w:rsid w:val="00075CB0"/>
    <w:rsid w:val="0007636F"/>
    <w:rsid w:val="000852BC"/>
    <w:rsid w:val="000A191A"/>
    <w:rsid w:val="000A7380"/>
    <w:rsid w:val="000B0CB3"/>
    <w:rsid w:val="000B3498"/>
    <w:rsid w:val="000D3219"/>
    <w:rsid w:val="000F6317"/>
    <w:rsid w:val="0010406C"/>
    <w:rsid w:val="00110F1C"/>
    <w:rsid w:val="001202C9"/>
    <w:rsid w:val="0012675E"/>
    <w:rsid w:val="0016504E"/>
    <w:rsid w:val="001747AC"/>
    <w:rsid w:val="001954D3"/>
    <w:rsid w:val="001A3F6A"/>
    <w:rsid w:val="001B20C9"/>
    <w:rsid w:val="001B4707"/>
    <w:rsid w:val="001E0E39"/>
    <w:rsid w:val="001E23FD"/>
    <w:rsid w:val="001E472F"/>
    <w:rsid w:val="001F5858"/>
    <w:rsid w:val="00203DB6"/>
    <w:rsid w:val="00211443"/>
    <w:rsid w:val="002203B4"/>
    <w:rsid w:val="00221143"/>
    <w:rsid w:val="002223F9"/>
    <w:rsid w:val="00227978"/>
    <w:rsid w:val="00227D7F"/>
    <w:rsid w:val="00230089"/>
    <w:rsid w:val="00231C74"/>
    <w:rsid w:val="002332C9"/>
    <w:rsid w:val="00237352"/>
    <w:rsid w:val="002507B5"/>
    <w:rsid w:val="0025608E"/>
    <w:rsid w:val="00260FA7"/>
    <w:rsid w:val="002723F7"/>
    <w:rsid w:val="00282B50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2098B"/>
    <w:rsid w:val="0033114F"/>
    <w:rsid w:val="003634CF"/>
    <w:rsid w:val="00367AD9"/>
    <w:rsid w:val="00367BAB"/>
    <w:rsid w:val="0037678D"/>
    <w:rsid w:val="00381D24"/>
    <w:rsid w:val="003A6218"/>
    <w:rsid w:val="003A759F"/>
    <w:rsid w:val="003C29E6"/>
    <w:rsid w:val="003D6011"/>
    <w:rsid w:val="003E3F33"/>
    <w:rsid w:val="003F6B50"/>
    <w:rsid w:val="00412DF0"/>
    <w:rsid w:val="00454044"/>
    <w:rsid w:val="00462679"/>
    <w:rsid w:val="0046326B"/>
    <w:rsid w:val="00465375"/>
    <w:rsid w:val="00465D3D"/>
    <w:rsid w:val="00476F77"/>
    <w:rsid w:val="00482FDA"/>
    <w:rsid w:val="004B25B7"/>
    <w:rsid w:val="004B2F8B"/>
    <w:rsid w:val="004B5BDE"/>
    <w:rsid w:val="004C1CE1"/>
    <w:rsid w:val="004C6531"/>
    <w:rsid w:val="004D256E"/>
    <w:rsid w:val="004D40BE"/>
    <w:rsid w:val="004D6293"/>
    <w:rsid w:val="004E73F4"/>
    <w:rsid w:val="004F606A"/>
    <w:rsid w:val="00504CE4"/>
    <w:rsid w:val="00507665"/>
    <w:rsid w:val="00515DAC"/>
    <w:rsid w:val="00515ECA"/>
    <w:rsid w:val="005422E0"/>
    <w:rsid w:val="00551B1B"/>
    <w:rsid w:val="005545F5"/>
    <w:rsid w:val="0057083E"/>
    <w:rsid w:val="0057390A"/>
    <w:rsid w:val="00576F98"/>
    <w:rsid w:val="00577FA3"/>
    <w:rsid w:val="005814F9"/>
    <w:rsid w:val="00587CEC"/>
    <w:rsid w:val="005A4F3C"/>
    <w:rsid w:val="005A7C3C"/>
    <w:rsid w:val="005B6393"/>
    <w:rsid w:val="005C0ADB"/>
    <w:rsid w:val="005C744A"/>
    <w:rsid w:val="005D62A2"/>
    <w:rsid w:val="005F0D6B"/>
    <w:rsid w:val="00606D5C"/>
    <w:rsid w:val="006160CC"/>
    <w:rsid w:val="0062478F"/>
    <w:rsid w:val="00637E95"/>
    <w:rsid w:val="0067625A"/>
    <w:rsid w:val="00690E1C"/>
    <w:rsid w:val="006B3123"/>
    <w:rsid w:val="006B34A9"/>
    <w:rsid w:val="006D4482"/>
    <w:rsid w:val="006D5D0C"/>
    <w:rsid w:val="006E1546"/>
    <w:rsid w:val="00701CFF"/>
    <w:rsid w:val="00713C4B"/>
    <w:rsid w:val="00727E4D"/>
    <w:rsid w:val="00737DE8"/>
    <w:rsid w:val="00770062"/>
    <w:rsid w:val="00776321"/>
    <w:rsid w:val="007775D0"/>
    <w:rsid w:val="00786D45"/>
    <w:rsid w:val="007A0B94"/>
    <w:rsid w:val="007B463D"/>
    <w:rsid w:val="007B6303"/>
    <w:rsid w:val="007C3BAE"/>
    <w:rsid w:val="007C4B04"/>
    <w:rsid w:val="007D3757"/>
    <w:rsid w:val="007F3981"/>
    <w:rsid w:val="008106AF"/>
    <w:rsid w:val="00816710"/>
    <w:rsid w:val="00830EA3"/>
    <w:rsid w:val="00834862"/>
    <w:rsid w:val="00852A71"/>
    <w:rsid w:val="0086335E"/>
    <w:rsid w:val="0088062F"/>
    <w:rsid w:val="00883F64"/>
    <w:rsid w:val="008B46E6"/>
    <w:rsid w:val="008E4AEA"/>
    <w:rsid w:val="008F7BB8"/>
    <w:rsid w:val="00901232"/>
    <w:rsid w:val="009143CF"/>
    <w:rsid w:val="00925903"/>
    <w:rsid w:val="0092702A"/>
    <w:rsid w:val="00931A74"/>
    <w:rsid w:val="00932ABC"/>
    <w:rsid w:val="00932D01"/>
    <w:rsid w:val="00956A08"/>
    <w:rsid w:val="009748FB"/>
    <w:rsid w:val="00975583"/>
    <w:rsid w:val="00976FA6"/>
    <w:rsid w:val="00977214"/>
    <w:rsid w:val="0098578E"/>
    <w:rsid w:val="009866FF"/>
    <w:rsid w:val="009904B8"/>
    <w:rsid w:val="009A7A6E"/>
    <w:rsid w:val="009B2BF4"/>
    <w:rsid w:val="009B5A51"/>
    <w:rsid w:val="009C01E0"/>
    <w:rsid w:val="009C5DEA"/>
    <w:rsid w:val="009C601E"/>
    <w:rsid w:val="009D29D0"/>
    <w:rsid w:val="009D2D88"/>
    <w:rsid w:val="009F159B"/>
    <w:rsid w:val="009F1F3B"/>
    <w:rsid w:val="009F3AC0"/>
    <w:rsid w:val="00A10904"/>
    <w:rsid w:val="00A348E9"/>
    <w:rsid w:val="00A34D5E"/>
    <w:rsid w:val="00A405DE"/>
    <w:rsid w:val="00A452FF"/>
    <w:rsid w:val="00A54047"/>
    <w:rsid w:val="00A86275"/>
    <w:rsid w:val="00A9396F"/>
    <w:rsid w:val="00A97B6B"/>
    <w:rsid w:val="00AA2385"/>
    <w:rsid w:val="00AA576C"/>
    <w:rsid w:val="00AB38F2"/>
    <w:rsid w:val="00AB7923"/>
    <w:rsid w:val="00AD7186"/>
    <w:rsid w:val="00AF274F"/>
    <w:rsid w:val="00AF5D4D"/>
    <w:rsid w:val="00B019B1"/>
    <w:rsid w:val="00B05651"/>
    <w:rsid w:val="00B14D84"/>
    <w:rsid w:val="00B21FEA"/>
    <w:rsid w:val="00B229A7"/>
    <w:rsid w:val="00B26FCD"/>
    <w:rsid w:val="00B46433"/>
    <w:rsid w:val="00B47135"/>
    <w:rsid w:val="00B47F2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3694"/>
    <w:rsid w:val="00BD7E41"/>
    <w:rsid w:val="00BF0727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51623"/>
    <w:rsid w:val="00C55BB9"/>
    <w:rsid w:val="00C566B1"/>
    <w:rsid w:val="00C57824"/>
    <w:rsid w:val="00C62D2A"/>
    <w:rsid w:val="00C87975"/>
    <w:rsid w:val="00C972B2"/>
    <w:rsid w:val="00CA0FDD"/>
    <w:rsid w:val="00CA1F2C"/>
    <w:rsid w:val="00CA222D"/>
    <w:rsid w:val="00CB0DC6"/>
    <w:rsid w:val="00CD3CD8"/>
    <w:rsid w:val="00CF0AE3"/>
    <w:rsid w:val="00CF4851"/>
    <w:rsid w:val="00D101B9"/>
    <w:rsid w:val="00D11F73"/>
    <w:rsid w:val="00D261E3"/>
    <w:rsid w:val="00D3129B"/>
    <w:rsid w:val="00D31A2A"/>
    <w:rsid w:val="00D40162"/>
    <w:rsid w:val="00D73E40"/>
    <w:rsid w:val="00D85732"/>
    <w:rsid w:val="00D92A7F"/>
    <w:rsid w:val="00DA565A"/>
    <w:rsid w:val="00DA5D15"/>
    <w:rsid w:val="00DC1B33"/>
    <w:rsid w:val="00DD59AF"/>
    <w:rsid w:val="00DE267C"/>
    <w:rsid w:val="00DE5E8C"/>
    <w:rsid w:val="00DE79AA"/>
    <w:rsid w:val="00E00607"/>
    <w:rsid w:val="00E160DE"/>
    <w:rsid w:val="00E165C7"/>
    <w:rsid w:val="00E2198D"/>
    <w:rsid w:val="00E22059"/>
    <w:rsid w:val="00E23477"/>
    <w:rsid w:val="00E24F8D"/>
    <w:rsid w:val="00E44076"/>
    <w:rsid w:val="00E46404"/>
    <w:rsid w:val="00E82586"/>
    <w:rsid w:val="00E909D4"/>
    <w:rsid w:val="00E956A5"/>
    <w:rsid w:val="00EA53F8"/>
    <w:rsid w:val="00EA7229"/>
    <w:rsid w:val="00EA753C"/>
    <w:rsid w:val="00EB475F"/>
    <w:rsid w:val="00EC6D4E"/>
    <w:rsid w:val="00EC782A"/>
    <w:rsid w:val="00ED10F7"/>
    <w:rsid w:val="00ED2E9B"/>
    <w:rsid w:val="00ED31DA"/>
    <w:rsid w:val="00ED4092"/>
    <w:rsid w:val="00ED5294"/>
    <w:rsid w:val="00EE2621"/>
    <w:rsid w:val="00F03349"/>
    <w:rsid w:val="00F05C91"/>
    <w:rsid w:val="00F102A8"/>
    <w:rsid w:val="00F336E1"/>
    <w:rsid w:val="00F453BF"/>
    <w:rsid w:val="00F504E7"/>
    <w:rsid w:val="00F721DF"/>
    <w:rsid w:val="00F740E7"/>
    <w:rsid w:val="00F74957"/>
    <w:rsid w:val="00F756E6"/>
    <w:rsid w:val="00F87273"/>
    <w:rsid w:val="00F8778A"/>
    <w:rsid w:val="00F93C59"/>
    <w:rsid w:val="00FA0132"/>
    <w:rsid w:val="00FB5C3A"/>
    <w:rsid w:val="00FC0063"/>
    <w:rsid w:val="00FC21BC"/>
    <w:rsid w:val="00FD19DE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styleId="af7">
    <w:name w:val="Unresolved Mention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emf"/><Relationship Id="rId55" Type="http://schemas.openxmlformats.org/officeDocument/2006/relationships/image" Target="media/image43.png"/><Relationship Id="rId63" Type="http://schemas.openxmlformats.org/officeDocument/2006/relationships/image" Target="media/image51.jpe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package" Target="embeddings/Microsoft_Visio___3.vsdx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emf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82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1.e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8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4.png"/><Relationship Id="rId64" Type="http://schemas.openxmlformats.org/officeDocument/2006/relationships/image" Target="media/image52.jpe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header" Target="header1.xml"/><Relationship Id="rId51" Type="http://schemas.openxmlformats.org/officeDocument/2006/relationships/package" Target="embeddings/Microsoft_Visio___2.vsdx"/><Relationship Id="rId72" Type="http://schemas.openxmlformats.org/officeDocument/2006/relationships/image" Target="media/image60.png"/><Relationship Id="rId80" Type="http://schemas.openxmlformats.org/officeDocument/2006/relationships/package" Target="embeddings/Microsoft_Visio___4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2</TotalTime>
  <Pages>27</Pages>
  <Words>839</Words>
  <Characters>4783</Characters>
  <Application>Microsoft Office Word</Application>
  <DocSecurity>0</DocSecurity>
  <Lines>39</Lines>
  <Paragraphs>11</Paragraphs>
  <ScaleCrop>false</ScaleCrop>
  <Company>Www.SangSan.Cn</Company>
  <LinksUpToDate>false</LinksUpToDate>
  <CharactersWithSpaces>5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22</cp:revision>
  <dcterms:created xsi:type="dcterms:W3CDTF">2018-09-21T00:39:00Z</dcterms:created>
  <dcterms:modified xsi:type="dcterms:W3CDTF">2020-09-22T10:49:00Z</dcterms:modified>
</cp:coreProperties>
</file>